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351E2B59" w:rsidR="00F4057A" w:rsidRPr="008C3C93" w:rsidRDefault="00F4057A" w:rsidP="007C76DE">
            <w:pPr>
              <w:tabs>
                <w:tab w:val="left" w:pos="7200"/>
              </w:tabs>
            </w:pPr>
            <w:r w:rsidRPr="008C3C93">
              <w:t xml:space="preserve">Document: </w:t>
            </w:r>
            <w:r w:rsidR="00711EE8" w:rsidRPr="008C3C93">
              <w:t>JVET-X_Notes_</w:t>
            </w:r>
            <w:del w:id="0" w:author="Jens-Rainer Ohm" w:date="2021-10-15T09:46:00Z">
              <w:r w:rsidR="00AD761D" w:rsidRPr="008C3C93" w:rsidDel="009043C6">
                <w:delText>d</w:delText>
              </w:r>
              <w:r w:rsidR="00AD761D" w:rsidDel="009043C6">
                <w:delText>8</w:delText>
              </w:r>
            </w:del>
            <w:ins w:id="1" w:author="Jens-Rainer Ohm" w:date="2021-10-15T09:46:00Z">
              <w:r w:rsidR="009043C6" w:rsidRPr="008C3C93">
                <w:t>d</w:t>
              </w:r>
              <w:r w:rsidR="009043C6">
                <w:t>9</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2"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2"/>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3"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3"/>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4"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4"/>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5"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5"/>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6" w:name="_Ref369460175"/>
      <w:r w:rsidRPr="008C3C93">
        <w:t>Late and incomplete document considerations</w:t>
      </w:r>
      <w:bookmarkEnd w:id="6"/>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7" w:name="_Ref525484014"/>
      <w:r w:rsidRPr="008C3C93">
        <w:t xml:space="preserve">Outputs of </w:t>
      </w:r>
      <w:r w:rsidR="00E06519" w:rsidRPr="008C3C93">
        <w:t xml:space="preserve">the </w:t>
      </w:r>
      <w:r w:rsidRPr="008C3C93">
        <w:t>preceding meeting</w:t>
      </w:r>
      <w:bookmarkEnd w:id="7"/>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AC63CA"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AC63CA"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Some relevant links for organizational and IPR policy information are provided below:</w:t>
      </w:r>
    </w:p>
    <w:p w14:paraId="66DB0FAD" w14:textId="77777777" w:rsidR="00556EEC" w:rsidRPr="008C3C93" w:rsidRDefault="00AC63CA"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AC63CA"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AC63CA"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8"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9" w:name="_Hlk60775606"/>
      <w:bookmarkEnd w:id="8"/>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9"/>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0" w:name="_Hlk84165550"/>
      <w:r w:rsidRPr="008C3C93">
        <w:rPr>
          <w:b/>
        </w:rPr>
        <w:t>DIMD</w:t>
      </w:r>
      <w:r w:rsidRPr="008C3C93">
        <w:t>: Decoder intra mode derivation</w:t>
      </w:r>
    </w:p>
    <w:bookmarkEnd w:id="10"/>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Moving picture experts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Optical-to-optical transfer function – a function that converts input light (e.g. l,ight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Random access – a set of coding conditions designed to enable relatively-frequent random access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1" w:name="_Hlk84165563"/>
      <w:r w:rsidRPr="008C3C93">
        <w:rPr>
          <w:b/>
        </w:rPr>
        <w:t>TIMD</w:t>
      </w:r>
      <w:r w:rsidRPr="008C3C93">
        <w:t>: Template-based intra mode derivation</w:t>
      </w:r>
    </w:p>
    <w:bookmarkEnd w:id="11"/>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Visual coding experts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2" w:name="_Ref43878169"/>
      <w:r w:rsidRPr="008C3C93">
        <w:rPr>
          <w:lang w:val="en-CA"/>
        </w:rPr>
        <w:t>Opening remarks</w:t>
      </w:r>
      <w:bookmarkEnd w:id="12"/>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3" w:name="_Hlk72743799"/>
      <w:r w:rsidRPr="008C3C93">
        <w:t>HSTP-VID-WPOM</w:t>
      </w:r>
      <w:r w:rsidR="004C2869" w:rsidRPr="008C3C93">
        <w:t xml:space="preserve"> V1</w:t>
      </w:r>
      <w:bookmarkEnd w:id="13"/>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r w:rsidRPr="008C3C93">
        <w:t xml:space="preserve">H.Sup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AC63CA"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AC63CA"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the document deadline for the current meeting was defined as “Wednesday 30 September”, but actually 2021-09-30 was a Thursday, Even though the intention might have been to have Wednesday 29 as the deadline, a deadline of Thursday 30 was later defined in the meeting announcement</w:t>
      </w:r>
      <w:r w:rsidRPr="008C3C93">
        <w:t>.</w:t>
      </w:r>
    </w:p>
    <w:p w14:paraId="3DA2570C" w14:textId="77777777" w:rsidR="00C20C27" w:rsidRDefault="00A86B4E" w:rsidP="001A6DF9">
      <w:pPr>
        <w:numPr>
          <w:ilvl w:val="1"/>
          <w:numId w:val="19"/>
        </w:numPr>
        <w:rPr>
          <w:ins w:id="14" w:author="Jens-Rainer Ohm" w:date="2021-10-15T07:27:00Z"/>
        </w:rPr>
      </w:pPr>
      <w:r w:rsidRPr="008C3C93">
        <w:t>In Annex C 4, recommendations related to VVC are under wrong headers for HEVC</w:t>
      </w:r>
      <w:r w:rsidR="00130223" w:rsidRPr="008C3C93">
        <w:t xml:space="preserve"> (already noted in </w:t>
      </w:r>
      <w:r w:rsidR="000914F7" w:rsidRPr="008C3C93">
        <w:t>JVET-W1000)</w:t>
      </w:r>
      <w:r w:rsidRPr="008C3C93">
        <w:t>.</w:t>
      </w:r>
    </w:p>
    <w:p w14:paraId="0FDDD00F" w14:textId="4023E5A9" w:rsidR="00A86B4E" w:rsidRPr="008C3C93" w:rsidRDefault="00C20C27" w:rsidP="001A6DF9">
      <w:pPr>
        <w:numPr>
          <w:ilvl w:val="1"/>
          <w:numId w:val="19"/>
        </w:numPr>
      </w:pPr>
      <w:ins w:id="15" w:author="Jens-Rainer Ohm" w:date="2021-10-15T07:27:00Z">
        <w:r>
          <w:t>The number of the WG 5 document of AHGs should be N</w:t>
        </w:r>
        <w:r w:rsidRPr="00C20C27">
          <w:rPr>
            <w:highlight w:val="yellow"/>
            <w:rPrChange w:id="16" w:author="Jens-Rainer Ohm" w:date="2021-10-15T07:27:00Z">
              <w:rPr/>
            </w:rPrChange>
          </w:rPr>
          <w:t>XX</w:t>
        </w:r>
        <w:r>
          <w:t xml:space="preserve"> instead of N</w:t>
        </w:r>
        <w:r w:rsidRPr="00C20C27">
          <w:rPr>
            <w:highlight w:val="yellow"/>
            <w:rPrChange w:id="17" w:author="Jens-Rainer Ohm" w:date="2021-10-15T07:28:00Z">
              <w:rPr/>
            </w:rPrChange>
          </w:rPr>
          <w:t>XX</w:t>
        </w:r>
        <w:r>
          <w:t>.</w:t>
        </w:r>
      </w:ins>
      <w:r w:rsidR="00A86B4E"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lastRenderedPageBreak/>
        <w:t>FDIS on v1 of VVC conformance and software</w:t>
      </w:r>
    </w:p>
    <w:p w14:paraId="48DC54DC" w14:textId="6D0F5A15" w:rsidR="004E13F0" w:rsidRPr="008C3C93" w:rsidRDefault="004E13F0" w:rsidP="007B03F5">
      <w:pPr>
        <w:numPr>
          <w:ilvl w:val="1"/>
          <w:numId w:val="19"/>
        </w:numPr>
      </w:pPr>
      <w:r w:rsidRPr="008C3C93">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Aufzhlungszeichen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Aufzhlungszeichen2"/>
        <w:keepNext/>
        <w:numPr>
          <w:ilvl w:val="1"/>
          <w:numId w:val="9"/>
        </w:numPr>
        <w:contextualSpacing w:val="0"/>
      </w:pPr>
      <w:r w:rsidRPr="008C3C93">
        <w:t xml:space="preserve">Session </w:t>
      </w:r>
      <w:r w:rsidR="00AB10E9">
        <w:t>21</w:t>
      </w:r>
      <w:r w:rsidRPr="008C3C93">
        <w:t>:</w:t>
      </w:r>
    </w:p>
    <w:p w14:paraId="12D27D71" w14:textId="09A9D381" w:rsidR="002D02FC" w:rsidRDefault="002D02FC" w:rsidP="002D02FC">
      <w:pPr>
        <w:pStyle w:val="Aufzhlungszeichen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16C7855E" w:rsidR="002D02FC" w:rsidRPr="008C3C93" w:rsidRDefault="002D02FC" w:rsidP="002D02FC">
      <w:pPr>
        <w:pStyle w:val="Aufzhlungszeichen2"/>
        <w:numPr>
          <w:ilvl w:val="2"/>
          <w:numId w:val="9"/>
        </w:numPr>
        <w:contextualSpacing w:val="0"/>
      </w:pPr>
      <w:r w:rsidRPr="008C3C93">
        <w:t>0500–</w:t>
      </w:r>
      <w:r w:rsidR="00E710E5" w:rsidRPr="008C3C93">
        <w:t>0</w:t>
      </w:r>
      <w:r w:rsidR="00E710E5">
        <w:t>630</w:t>
      </w:r>
      <w:r w:rsidR="00E710E5" w:rsidRPr="008C3C93">
        <w:t xml:space="preserve"> </w:t>
      </w:r>
      <w:r w:rsidR="003206ED">
        <w:t>Revisits, remaining business</w:t>
      </w:r>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5AA4E5BE" w:rsidR="002D02FC" w:rsidRDefault="002D02FC" w:rsidP="002D02FC">
      <w:pPr>
        <w:pStyle w:val="Aufzhlungszeichen2"/>
        <w:numPr>
          <w:ilvl w:val="2"/>
          <w:numId w:val="9"/>
        </w:numPr>
        <w:contextualSpacing w:val="0"/>
      </w:pPr>
      <w:r>
        <w:t>13</w:t>
      </w:r>
      <w:r w:rsidRPr="008C3C93">
        <w:t>00–</w:t>
      </w:r>
      <w:r w:rsidR="000F7D6B">
        <w:t>1430</w:t>
      </w:r>
      <w:r w:rsidR="000F7D6B" w:rsidRPr="008C3C93">
        <w:t xml:space="preserve"> </w:t>
      </w:r>
      <w:r w:rsidR="00A85C60">
        <w:t>Review of</w:t>
      </w:r>
      <w:r w:rsidR="003206ED">
        <w:t xml:space="preserve"> DoCs,</w:t>
      </w:r>
      <w:r w:rsidR="00A85C60">
        <w:t xml:space="preserve"> EE</w:t>
      </w:r>
      <w:r w:rsidR="00601FE1">
        <w:t xml:space="preserve"> descriptions and other output documents</w:t>
      </w:r>
    </w:p>
    <w:p w14:paraId="65890EA2" w14:textId="178FA5CC" w:rsidR="006225AA" w:rsidRPr="008C3C93" w:rsidRDefault="006225AA" w:rsidP="006225AA">
      <w:pPr>
        <w:pStyle w:val="Aufzhlungszeichen2"/>
        <w:keepNext/>
        <w:numPr>
          <w:ilvl w:val="1"/>
          <w:numId w:val="9"/>
        </w:numPr>
        <w:contextualSpacing w:val="0"/>
        <w:rPr>
          <w:ins w:id="18" w:author="Jens-Rainer Ohm" w:date="2021-10-14T20:51:00Z"/>
        </w:rPr>
      </w:pPr>
      <w:ins w:id="19" w:author="Jens-Rainer Ohm" w:date="2021-10-14T20:51:00Z">
        <w:r>
          <w:t>2030</w:t>
        </w:r>
        <w:r w:rsidRPr="008C3C93">
          <w:t>–</w:t>
        </w:r>
        <w:r>
          <w:t>2100</w:t>
        </w:r>
        <w:r w:rsidRPr="008C3C93">
          <w:t xml:space="preserve"> </w:t>
        </w:r>
      </w:ins>
      <w:ins w:id="20" w:author="Jens-Rainer Ohm" w:date="2021-10-14T20:52:00Z">
        <w:r>
          <w:t>Joint meeting with WG 3 Systems: VDI, green metadata</w:t>
        </w:r>
      </w:ins>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5221CC5F" w:rsidR="00E45535" w:rsidRPr="008C3C93" w:rsidRDefault="00E45535" w:rsidP="00E20E12">
      <w:pPr>
        <w:pStyle w:val="Aufzhlungszeichen2"/>
        <w:numPr>
          <w:ilvl w:val="2"/>
          <w:numId w:val="9"/>
        </w:numPr>
        <w:contextualSpacing w:val="0"/>
      </w:pPr>
      <w:r w:rsidRPr="008C3C93">
        <w:t>0500–</w:t>
      </w:r>
      <w:del w:id="21" w:author="Jens-Rainer Ohm" w:date="2021-10-15T09:37:00Z">
        <w:r w:rsidRPr="008C3C93" w:rsidDel="008024F8">
          <w:delText xml:space="preserve">0700 </w:delText>
        </w:r>
      </w:del>
      <w:ins w:id="22" w:author="Jens-Rainer Ohm" w:date="2021-10-15T09:37:00Z">
        <w:r w:rsidR="008024F8" w:rsidRPr="008C3C93">
          <w:t>07</w:t>
        </w:r>
        <w:r w:rsidR="008024F8">
          <w:t>4</w:t>
        </w:r>
      </w:ins>
      <w:ins w:id="23" w:author="Jens-Rainer Ohm" w:date="2021-10-15T09:44:00Z">
        <w:r w:rsidR="00A331B7">
          <w:t>5</w:t>
        </w:r>
      </w:ins>
      <w:ins w:id="24" w:author="Jens-Rainer Ohm" w:date="2021-10-15T09:37:00Z">
        <w:r w:rsidR="008024F8" w:rsidRPr="008C3C93">
          <w:t xml:space="preserve"> </w:t>
        </w:r>
      </w:ins>
      <w:r w:rsidR="00075310">
        <w:t xml:space="preserve">Remaining business, </w:t>
      </w:r>
      <w:r w:rsidR="00707738" w:rsidRPr="008C3C93">
        <w:t>Approval of output docs, AHGs, recommendations</w:t>
      </w:r>
    </w:p>
    <w:p w14:paraId="63473A67" w14:textId="6DB8D4E1" w:rsidR="00E45535" w:rsidRPr="008C3C93" w:rsidDel="008024F8" w:rsidRDefault="00E45535" w:rsidP="00E45535">
      <w:pPr>
        <w:pStyle w:val="Aufzhlungszeichen2"/>
        <w:keepNext/>
        <w:numPr>
          <w:ilvl w:val="1"/>
          <w:numId w:val="9"/>
        </w:numPr>
        <w:contextualSpacing w:val="0"/>
        <w:rPr>
          <w:del w:id="25" w:author="Jens-Rainer Ohm" w:date="2021-10-15T09:37:00Z"/>
        </w:rPr>
      </w:pPr>
      <w:del w:id="26" w:author="Jens-Rainer Ohm" w:date="2021-10-15T09:37:00Z">
        <w:r w:rsidRPr="008C3C93" w:rsidDel="008024F8">
          <w:delText>Plenary:</w:delText>
        </w:r>
      </w:del>
    </w:p>
    <w:p w14:paraId="3E986DFD" w14:textId="6CD3E675" w:rsidR="00E45535" w:rsidRPr="008C3C93" w:rsidRDefault="00E45535" w:rsidP="00E20E12">
      <w:pPr>
        <w:pStyle w:val="Aufzhlungszeichen2"/>
        <w:numPr>
          <w:ilvl w:val="2"/>
          <w:numId w:val="9"/>
        </w:numPr>
        <w:contextualSpacing w:val="0"/>
      </w:pPr>
      <w:del w:id="27" w:author="Jens-Rainer Ohm" w:date="2021-10-15T09:37:00Z">
        <w:r w:rsidRPr="008C3C93" w:rsidDel="008024F8">
          <w:delText>0720–</w:delText>
        </w:r>
        <w:r w:rsidR="00F12165" w:rsidRPr="008C3C93" w:rsidDel="008024F8">
          <w:delText>09</w:delText>
        </w:r>
        <w:r w:rsidR="00707738" w:rsidRPr="008C3C93" w:rsidDel="008024F8">
          <w:delText>20</w:delText>
        </w:r>
        <w:r w:rsidR="00F12165" w:rsidRPr="008C3C93" w:rsidDel="008024F8">
          <w:delText xml:space="preserve"> </w:delText>
        </w:r>
        <w:r w:rsidR="00075310" w:rsidDel="008024F8">
          <w:delText xml:space="preserve">Remaining business, </w:delText>
        </w:r>
        <w:r w:rsidR="00707738" w:rsidRPr="008C3C93" w:rsidDel="008024F8">
          <w:delText>Approval of output docs, AHGs, recommendations</w:delText>
        </w:r>
      </w:del>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28" w:name="_Ref298716123"/>
      <w:bookmarkStart w:id="29" w:name="_Ref502857719"/>
      <w:r w:rsidRPr="008C3C93">
        <w:rPr>
          <w:lang w:val="en-CA"/>
        </w:rPr>
        <w:lastRenderedPageBreak/>
        <w:t>Contribution topic overview</w:t>
      </w:r>
      <w:bookmarkEnd w:id="28"/>
      <w:bookmarkEnd w:id="29"/>
    </w:p>
    <w:p w14:paraId="0343D177" w14:textId="7AFA93A4" w:rsidR="00556EEC" w:rsidRPr="008C3C93" w:rsidRDefault="00BC2EF4" w:rsidP="00FD4DBD">
      <w:pPr>
        <w:keepNext/>
      </w:pPr>
      <w:bookmarkStart w:id="30"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30"/>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2E13F90F"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0442F83F"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5F65F9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7BE1CF0" w:rsidR="00556EEC" w:rsidRPr="008C3C93" w:rsidRDefault="00AE16B5" w:rsidP="007B03F5">
      <w:pPr>
        <w:pStyle w:val="Aufzhlungszeichen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31"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31"/>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AC63CA"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32"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lastRenderedPageBreak/>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lastRenderedPageBreak/>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32"/>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AC63CA"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model[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AC63CA"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AC63CA"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First two tables in the Annex A are labeled and referred to as A.1 and A.2 (which is right). However, the rest of the Tables in Annex A are labeled as Table 3, 4 ...11, instead of A.3, A.4 ... A.11 and they are also referred to as such in many places. E.g. in Annex A  it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Minor error: In the Content list (Table of Contents) some titles show up as Bold: 8.1.1, 8.1.2 and  B.2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AC63CA"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AC63CA"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AC63CA"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AC63CA"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AC63CA"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AC63CA"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AC63CA" w:rsidP="00094848">
      <w:pPr>
        <w:numPr>
          <w:ilvl w:val="0"/>
          <w:numId w:val="207"/>
        </w:numPr>
      </w:pPr>
      <w:hyperlink r:id="rId58" w:history="1">
        <w:r w:rsidR="00094848" w:rsidRPr="00094848">
          <w:rPr>
            <w:rStyle w:val="Hyperlink"/>
          </w:rPr>
          <w:t>JM 19.0</w:t>
        </w:r>
      </w:hyperlink>
    </w:p>
    <w:p w14:paraId="77612F5E" w14:textId="77777777" w:rsidR="00094848" w:rsidRPr="00094848" w:rsidRDefault="00AC63CA"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AC63CA" w:rsidP="00094848">
      <w:pPr>
        <w:numPr>
          <w:ilvl w:val="0"/>
          <w:numId w:val="207"/>
        </w:numPr>
      </w:pPr>
      <w:hyperlink r:id="rId60" w:history="1">
        <w:r w:rsidR="00094848" w:rsidRPr="00094848">
          <w:rPr>
            <w:rStyle w:val="Hyperlink"/>
          </w:rPr>
          <w:t>JMVC 8.5</w:t>
        </w:r>
      </w:hyperlink>
    </w:p>
    <w:p w14:paraId="043EFE91" w14:textId="77777777" w:rsidR="00094848" w:rsidRPr="00094848" w:rsidRDefault="00AC63CA"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AC63CA"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AC63CA"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AC63CA"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AC63CA"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Fix segmentation fault when calling xCreateUnavailablePicture()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 ][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33" w:name="_Ref525681411"/>
      <w:r w:rsidRPr="00094848">
        <w:t>The following tables are for PERP and GCMP coding comparison between VTM-14.0 and HM-16.22 (HM as anchor), respectively.</w:t>
      </w:r>
    </w:p>
    <w:bookmarkEnd w:id="3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AC63CA"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AC63CA"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AC63CA"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AC63CA"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FDA0067" w:rsidR="001D7327" w:rsidRPr="008C3C93" w:rsidRDefault="00EF20EE" w:rsidP="009F5910">
      <w:r w:rsidRPr="006225AA">
        <w:rPr>
          <w:highlight w:val="yellow"/>
        </w:rPr>
        <w:t>Revisit:</w:t>
      </w:r>
      <w:r>
        <w:t xml:space="preserve"> Nominate M</w:t>
      </w:r>
      <w:r w:rsidR="003D63C2">
        <w:t>. Wien</w:t>
      </w:r>
      <w:r>
        <w:t xml:space="preserve"> as </w:t>
      </w:r>
      <w:r w:rsidR="003D63C2">
        <w:t>l</w:t>
      </w:r>
      <w:r>
        <w:t xml:space="preserve">iaison </w:t>
      </w:r>
      <w:r w:rsidR="003D63C2">
        <w:t>representative to SG 12</w:t>
      </w:r>
    </w:p>
    <w:p w14:paraId="02CCFA77" w14:textId="529C0668" w:rsidR="009F5910" w:rsidRPr="008C3C93" w:rsidRDefault="00AC63CA"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r w:rsidRPr="001D7327">
        <w:rPr>
          <w:vertAlign w:val="superscript"/>
        </w:rPr>
        <w:t>rd</w:t>
      </w:r>
      <w:r w:rsidRPr="001D7327">
        <w:t xml:space="preserve">  JVET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improved list of conformance bitstreams</w:t>
      </w:r>
    </w:p>
    <w:p w14:paraId="7AFF5A72" w14:textId="77777777" w:rsidR="001D7327" w:rsidRPr="001D7327" w:rsidRDefault="001D7327" w:rsidP="001D7327">
      <w:pPr>
        <w:numPr>
          <w:ilvl w:val="0"/>
          <w:numId w:val="12"/>
        </w:numPr>
      </w:pPr>
      <w:r w:rsidRPr="001D7327">
        <w:t>18th meeting Apr. 2020: Final guidelines for bitstream preparation and improved list of conformance</w:t>
      </w:r>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using  VTM14. </w:t>
      </w:r>
    </w:p>
    <w:p w14:paraId="16639629" w14:textId="77777777" w:rsidR="001D7327" w:rsidRPr="001D7327" w:rsidRDefault="001D7327" w:rsidP="001D7327">
      <w:r w:rsidRPr="001D7327">
        <w:t>VVC  operation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Solicit and identify volunteers to provide and cross-check bitstreams for the remaining VVC  operation range extensions categories</w:t>
      </w:r>
    </w:p>
    <w:p w14:paraId="3D5C7475" w14:textId="77777777" w:rsidR="001D7327" w:rsidRPr="001D7327" w:rsidRDefault="001D7327" w:rsidP="001D7327">
      <w:pPr>
        <w:numPr>
          <w:ilvl w:val="0"/>
          <w:numId w:val="12"/>
        </w:numPr>
      </w:pPr>
      <w:r w:rsidRPr="001D7327">
        <w:t>Review the list of conformanc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6C1DC480" w:rsidR="0066690C" w:rsidRDefault="0066690C" w:rsidP="009F5910"/>
    <w:p w14:paraId="2785096C" w14:textId="77777777" w:rsidR="00AB7367" w:rsidRPr="008C3C93" w:rsidRDefault="00AB7367" w:rsidP="009F5910"/>
    <w:p w14:paraId="0CB16341" w14:textId="5CF6BB67" w:rsidR="009F5910" w:rsidRPr="008C3C93" w:rsidRDefault="00AC63CA"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Investigate encoder speedup and other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AC63CA"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AC63CA"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AC63CA"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AC63CA"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AC63CA"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AC63CA"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AC63CA"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AC63CA"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AC63CA"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AC63CA"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AC63CA"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AC63CA" w:rsidP="0052073D">
      <w:hyperlink r:id="rId104" w:history="1">
        <w:r w:rsidR="0052073D" w:rsidRPr="0052073D">
          <w:rPr>
            <w:rStyle w:val="Hyperlink"/>
          </w:rPr>
          <w:t>JVET-X0127</w:t>
        </w:r>
      </w:hyperlink>
      <w:r w:rsidR="0052073D" w:rsidRPr="0052073D">
        <w:tab/>
        <w:t>“AHG8: Modification of History Based Rice Parameter Derivation”, Y. Yu, H. Yu, Z. Xie, F. Wang, L. Xu, D. Wang(OPPO)</w:t>
      </w:r>
    </w:p>
    <w:p w14:paraId="7AEDF804" w14:textId="77777777" w:rsidR="0052073D" w:rsidRPr="0052073D" w:rsidRDefault="00AC63CA" w:rsidP="0052073D">
      <w:hyperlink r:id="rId105" w:history="1">
        <w:r w:rsidR="0052073D" w:rsidRPr="0052073D">
          <w:rPr>
            <w:rStyle w:val="Hyperlink"/>
          </w:rPr>
          <w:t>JVET-X0128</w:t>
        </w:r>
      </w:hyperlink>
      <w:r w:rsidR="0052073D" w:rsidRPr="0052073D">
        <w:tab/>
        <w:t>“AHG8: On History-Based Rice Parameter Derivations for Wavefront Parallel Processing”, Y. Yu, H. Yu, Z. Xie, F. Wang, L. Xu, D. Wang(OPPO)</w:t>
      </w:r>
    </w:p>
    <w:p w14:paraId="1650A465" w14:textId="77777777" w:rsidR="0052073D" w:rsidRPr="0052073D" w:rsidRDefault="00AC63CA" w:rsidP="0052073D">
      <w:hyperlink r:id="rId106" w:history="1">
        <w:r w:rsidR="0052073D" w:rsidRPr="0052073D">
          <w:rPr>
            <w:rStyle w:val="Hyperlink"/>
          </w:rPr>
          <w:t>JVET-X0129</w:t>
        </w:r>
      </w:hyperlink>
      <w:r w:rsidR="0052073D" w:rsidRPr="0052073D">
        <w:tab/>
        <w:t>“AHG8: Independent Rice Parameter Derivation for high bit depth and high bit rate extensions”, Y. Yu, H. Yu, Z. Xie, F. Wang, L. Xu, D. Wang(OPPO)</w:t>
      </w:r>
    </w:p>
    <w:p w14:paraId="2EBF82BF" w14:textId="77777777" w:rsidR="0052073D" w:rsidRPr="0052073D" w:rsidRDefault="00AC63CA"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AC63CA"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AC63CA"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AC63CA"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AC63CA"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AC63CA"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AC63CA"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The low QP range is from QP -13 to QP 12 for 12 bit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The low QP range is from QP -13 to QP 12 for 12 bit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AC63CA"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AC63CA"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AC63CA"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AC63CA"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AC63CA"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AC63CA"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AC63CA"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Study the impact of non-normative techniques of pre processing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AC63CA"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AC63CA"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In this contribution, a set of encoder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34"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34"/>
    <w:p w14:paraId="59D813D1" w14:textId="77777777" w:rsidR="007B1887" w:rsidRPr="007B1887" w:rsidRDefault="007B1887" w:rsidP="007B1887"/>
    <w:p w14:paraId="517D1310" w14:textId="77777777" w:rsidR="007B1887" w:rsidRPr="007B1887" w:rsidRDefault="00AC63CA"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MCTF was firstly introduced in VTM/HM using two pictures before and two pictures after the current picture for every eight pictur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depth based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more ready for real-world commercial applications. </w:t>
      </w:r>
    </w:p>
    <w:p w14:paraId="63CC37A6" w14:textId="77777777" w:rsidR="007B1887" w:rsidRPr="007B1887" w:rsidRDefault="007B1887" w:rsidP="007B1887">
      <w:r w:rsidRPr="007B1887">
        <w:t>Besides the speed improvement, Ali266’s encoding performance is also improved. For the JVET CTC content, Ali266 at slow preset relative to VTM-13.0 achieves PSNR BD-rates for {Y, U, V} of {10.95%, -6.11%, -4.50%} under the Random Access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AC63CA"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full siz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Class B,C,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Class B,C,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Class B,C,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L. Wang,W.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L. Wang,S.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C. Lin,Y.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Y. Li,K.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Y. Li,K.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K. Takada,Y.  Yasugi,T.  Chujoh,T.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Kotra,K.  Reuz√©,J.  </w:t>
            </w:r>
            <w:r w:rsidRPr="007B1887">
              <w:t>Chen,H.  Wang,M.  Karczewicz,J.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M. Santamaria,J.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r w:rsidRPr="007B1887">
              <w:t>Elena  Alshina,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T. Dumas,F.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H. Wang,J.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E. Alshina,S.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H.-K Kang,D.-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L. Wang,X.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Y. Li,K.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J. Li,Y.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X. Zhang,C.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Z. Dai,Y.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M. Santamaria,J.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C. Lin,Y.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C. Lin,Y.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S. Peng,C.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r w:rsidRPr="007B1887">
              <w:t>Eun  Yeo,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Z. Liu,X.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Z. Liu,X.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L. Xu,Y.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Y.Y. Lee,T.M.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Qipu Qin,Cheolkon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AC63CA"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Refine test conditions in JVET-W2017, generate anchors, identify new test sequences to be added, especially high resolution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35" w:name="_Ref383632975"/>
      <w:bookmarkStart w:id="36" w:name="_Ref12827018"/>
      <w:bookmarkStart w:id="37" w:name="_Ref79763414"/>
      <w:r w:rsidRPr="008C3C93">
        <w:t>Project development</w:t>
      </w:r>
      <w:bookmarkEnd w:id="35"/>
      <w:bookmarkEnd w:id="36"/>
      <w:r w:rsidR="00F8123E" w:rsidRPr="008C3C93">
        <w:t xml:space="preserve"> (</w:t>
      </w:r>
      <w:r w:rsidR="0091225B" w:rsidRPr="008C3C93">
        <w:t>2</w:t>
      </w:r>
      <w:r w:rsidR="00C33012" w:rsidRPr="008C3C93">
        <w:t>2</w:t>
      </w:r>
      <w:r w:rsidR="00F8123E" w:rsidRPr="008C3C93">
        <w:t>)</w:t>
      </w:r>
      <w:bookmarkEnd w:id="37"/>
    </w:p>
    <w:p w14:paraId="3B3C001E" w14:textId="293ADAB9" w:rsidR="00E55329" w:rsidRPr="008C3C93" w:rsidRDefault="00E55329" w:rsidP="00E55329">
      <w:pPr>
        <w:pStyle w:val="berschrift2"/>
        <w:rPr>
          <w:lang w:val="en-CA"/>
        </w:rPr>
      </w:pPr>
      <w:bookmarkStart w:id="38" w:name="_Ref61274023"/>
      <w:bookmarkStart w:id="39" w:name="_Ref4665833"/>
      <w:bookmarkStart w:id="40"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38"/>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AC63CA"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w:t>
      </w:r>
      <w:r w:rsidRPr="00DF721F">
        <w:rPr>
          <w:rFonts w:eastAsia="Times New Roman"/>
          <w:sz w:val="24"/>
          <w:szCs w:val="24"/>
          <w:lang w:val="en-CA"/>
        </w:rPr>
        <w:tab/>
        <w:t>About 65% were currently using HEVC</w:t>
      </w:r>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b.</w:t>
      </w:r>
      <w:r w:rsidRPr="00DF721F">
        <w:rPr>
          <w:rFonts w:eastAsia="Times New Roman"/>
          <w:sz w:val="24"/>
          <w:szCs w:val="24"/>
          <w:lang w:val="en-CA"/>
        </w:rPr>
        <w:tab/>
        <w:t>About 80% were expecting to be using it in one year</w:t>
      </w:r>
    </w:p>
    <w:p w14:paraId="45F82E48" w14:textId="24E4A1C8"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Pr>
          <w:rFonts w:eastAsia="Times New Roman"/>
          <w:sz w:val="24"/>
          <w:szCs w:val="24"/>
          <w:lang w:val="en-CA"/>
        </w:rPr>
        <w:t xml:space="preserve">Additional broadcast usage </w:t>
      </w:r>
      <w:r w:rsidR="002137C5">
        <w:rPr>
          <w:rFonts w:eastAsia="Times New Roman"/>
          <w:sz w:val="24"/>
          <w:szCs w:val="24"/>
          <w:lang w:val="en-CA"/>
        </w:rPr>
        <w:t xml:space="preserve">reported </w:t>
      </w:r>
      <w:r>
        <w:rPr>
          <w:rFonts w:eastAsia="Times New Roman"/>
          <w:sz w:val="24"/>
          <w:szCs w:val="24"/>
          <w:lang w:val="en-CA"/>
        </w:rPr>
        <w:t xml:space="preserve">in Benin, China, Croatia, Czech Republic, </w:t>
      </w:r>
      <w:r w:rsidR="002137C5">
        <w:rPr>
          <w:rFonts w:eastAsia="Times New Roman"/>
          <w:sz w:val="24"/>
          <w:szCs w:val="24"/>
          <w:lang w:val="en-CA"/>
        </w:rPr>
        <w:t>Netherlands, Poland, Seychelles, South Africa; additional service by Amazon; product usage by GoPro, various new professional encoders.</w:t>
      </w:r>
    </w:p>
    <w:p w14:paraId="721F2B3A" w14:textId="26E4164E" w:rsidR="00837099" w:rsidRPr="00DF721F" w:rsidRDefault="00837099"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Pr>
          <w:rFonts w:eastAsia="Times New Roman"/>
          <w:sz w:val="24"/>
          <w:szCs w:val="24"/>
          <w:lang w:val="en-CA"/>
        </w:rPr>
        <w:t>An update</w:t>
      </w:r>
      <w:r w:rsidR="00F768D2">
        <w:rPr>
          <w:rFonts w:eastAsia="Times New Roman"/>
          <w:sz w:val="24"/>
          <w:szCs w:val="24"/>
          <w:lang w:val="en-CA"/>
        </w:rPr>
        <w:t xml:space="preserve"> was given (v6) in session 22 0550 UTC. It clarifies the numbers of the survey listed as bullet item 14, indicating that an increased number of service providers plan using HEVC within one year from now.</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AC63CA"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55FE5E57" w:rsidR="00EA251F" w:rsidRDefault="00F768D2" w:rsidP="00E55329">
      <w:pPr>
        <w:rPr>
          <w:rFonts w:eastAsia="Times New Roman"/>
          <w:sz w:val="24"/>
          <w:szCs w:val="24"/>
          <w:lang w:val="en-CA"/>
        </w:rPr>
      </w:pPr>
      <w:r>
        <w:rPr>
          <w:rFonts w:eastAsia="Times New Roman"/>
          <w:sz w:val="24"/>
          <w:szCs w:val="24"/>
          <w:lang w:val="en-CA"/>
        </w:rPr>
        <w:t>An update was given (v2) in session 22 0600 UTC. An announcement of a VVC deployment for Tencent</w:t>
      </w:r>
      <w:r w:rsidR="00016090">
        <w:rPr>
          <w:rFonts w:eastAsia="Times New Roman"/>
          <w:sz w:val="24"/>
          <w:szCs w:val="24"/>
          <w:lang w:val="en-CA"/>
        </w:rPr>
        <w:t xml:space="preserve"> Cloud is added in item 17, and the associated player devices in item 6.</w:t>
      </w:r>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41"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39"/>
      <w:bookmarkEnd w:id="40"/>
      <w:bookmarkEnd w:id="41"/>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AC63CA"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On semantics of sh_entry_point_offset_minus1[ i ]</w:t>
      </w:r>
    </w:p>
    <w:p w14:paraId="62097533" w14:textId="72619788" w:rsidR="00BA52F5" w:rsidRDefault="00BA52F5" w:rsidP="00AE44FC">
      <w:r>
        <w:lastRenderedPageBreak/>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i </w:t>
      </w:r>
      <w:r w:rsidRPr="00EC1AE1">
        <w:rPr>
          <w:bCs/>
        </w:rPr>
        <w:t>]</w:t>
      </w:r>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flag[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AC63CA"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 in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AC63CA"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Thus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r w:rsidR="00150751" w:rsidRPr="00150751">
        <w:t>-</w:t>
      </w:r>
      <w:r w:rsidR="00150751">
        <w:t>“</w:t>
      </w:r>
      <w:r w:rsidR="00150751" w:rsidRPr="00150751">
        <w:t xml:space="preserve"> should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AC63CA"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Items 2 and 3 of this document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AC63CA"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lastRenderedPageBreak/>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info( ))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AC63CA"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42"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42"/>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AC63CA"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is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It is agreed that the CTC are somewhat outdated in terms of current low delay applications. LB may hardly be used in the real world. The same may however be true for other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324E7FE4" w:rsidR="00E24B42" w:rsidRPr="008C3C93" w:rsidRDefault="00E24B42" w:rsidP="00C13962">
      <w:r w:rsidRPr="00847362">
        <w:rPr>
          <w:highlight w:val="yellow"/>
        </w:rPr>
        <w:t>New AHG</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43" w:name="_Ref43056510"/>
      <w:bookmarkStart w:id="44"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43"/>
    </w:p>
    <w:p w14:paraId="78AE1202" w14:textId="751322A5"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 xml:space="preserve">–XXXX 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AC63CA"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2EFC57FC" w:rsidR="00767517" w:rsidRDefault="00015620" w:rsidP="000E06D0">
      <w:r>
        <w:t xml:space="preserve">Only spatial scalability with 2x, HD-&gt;4K. Anchor is </w:t>
      </w:r>
      <w:del w:id="45" w:author="Jens-Rainer Ohm" w:date="2021-10-15T10:49:00Z">
        <w:r w:rsidDel="00FA02D1">
          <w:delText>single layer</w:delText>
        </w:r>
      </w:del>
      <w:ins w:id="46" w:author="Jens-Rainer Ohm" w:date="2021-10-15T10:49:00Z">
        <w:r w:rsidR="00FA02D1">
          <w:t>simulcast</w:t>
        </w:r>
      </w:ins>
      <w:bookmarkStart w:id="47" w:name="_GoBack"/>
      <w:bookmarkEnd w:id="47"/>
      <w:r>
        <w:t xml:space="preserve"> 4K, and single layer 4K as secondary anchor.</w:t>
      </w:r>
    </w:p>
    <w:p w14:paraId="7E6A947F" w14:textId="51024363" w:rsidR="00015620" w:rsidRDefault="00015620" w:rsidP="000E06D0">
      <w:r>
        <w:t>Content SDR, HDR-PQ, HDR-HLG</w:t>
      </w:r>
      <w:r w:rsidR="002E7554">
        <w:t>.</w:t>
      </w:r>
    </w:p>
    <w:p w14:paraId="66199B5E" w14:textId="68C10C50" w:rsidR="00015620" w:rsidRDefault="00015620" w:rsidP="000E06D0">
      <w:r>
        <w:t xml:space="preserve">No MCTF used, as its impact on spatial scalability is </w:t>
      </w:r>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77777777" w:rsidR="002E7554" w:rsidRDefault="002E7554" w:rsidP="000E06D0">
      <w:r>
        <w:t>V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354665ED" w:rsidR="002E7554" w:rsidRDefault="002E7554" w:rsidP="000E06D0">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berschrift2"/>
        <w:rPr>
          <w:lang w:val="en-CA"/>
        </w:rPr>
      </w:pPr>
      <w:bookmarkStart w:id="48" w:name="_Ref53002710"/>
      <w:r w:rsidRPr="008C3C93">
        <w:rPr>
          <w:lang w:val="en-CA"/>
        </w:rPr>
        <w:t>Test material (</w:t>
      </w:r>
      <w:r w:rsidR="00C1286B" w:rsidRPr="008C3C93">
        <w:rPr>
          <w:lang w:val="en-CA"/>
        </w:rPr>
        <w:t>0</w:t>
      </w:r>
      <w:r w:rsidRPr="008C3C93">
        <w:rPr>
          <w:lang w:val="en-CA"/>
        </w:rPr>
        <w:t>)</w:t>
      </w:r>
      <w:bookmarkEnd w:id="48"/>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AC63CA"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It is 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w:t>
      </w:r>
      <w:r w:rsidRPr="006509EE">
        <w:rPr>
          <w:rFonts w:eastAsia="Times New Roman"/>
          <w:szCs w:val="22"/>
          <w:lang w:val="en-CA"/>
        </w:rPr>
        <w:lastRenderedPageBreak/>
        <w:t>be utilized in both full reference and no reference cases, but focus our results on the FR case here. Work on the NR case will be reported on elsewhere.</w:t>
      </w:r>
    </w:p>
    <w:p w14:paraId="2915514D" w14:textId="77777777" w:rsidR="00C405A7" w:rsidRDefault="00C405A7" w:rsidP="00C13962">
      <w:r>
        <w:t>Was previously presented and discussed in AG 5.</w:t>
      </w:r>
    </w:p>
    <w:p w14:paraId="55FBDF5D" w14:textId="31DCC3C6" w:rsidR="00C405A7" w:rsidRDefault="00C405A7" w:rsidP="00C13962">
      <w:r>
        <w:t>Trained on each dataset individually.</w:t>
      </w:r>
    </w:p>
    <w:p w14:paraId="7D4F63BC" w14:textId="6617D2F0" w:rsidR="00C405A7" w:rsidRDefault="00C405A7" w:rsidP="00C13962">
      <w:r>
        <w:t>It is mentioned that it could be interesting performing some tool-on/off tests</w:t>
      </w:r>
      <w:r w:rsidR="002A1579">
        <w:t>, and investigate if the metric goes into the correct direction (which has not been always the case with VMAF)</w:t>
      </w:r>
      <w:r>
        <w:t>.</w:t>
      </w:r>
    </w:p>
    <w:p w14:paraId="6767D13F" w14:textId="2780E4A5" w:rsidR="006D4761" w:rsidRDefault="00AC63CA" w:rsidP="00BA5696">
      <w:pPr>
        <w:pStyle w:val="berschrift9"/>
        <w:rPr>
          <w:rFonts w:eastAsia="Times New Roman"/>
          <w:szCs w:val="24"/>
          <w:lang w:val="en-CA"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r w:rsidR="00D97CCC">
        <w:rPr>
          <w:rFonts w:eastAsia="Times New Roman"/>
          <w:szCs w:val="24"/>
          <w:lang w:val="en-CA" w:eastAsia="en-DE"/>
        </w:rPr>
        <w:t xml:space="preserve"> (TDF</w:t>
      </w:r>
      <w:r w:rsidR="00256124">
        <w:rPr>
          <w:rFonts w:eastAsia="Times New Roman"/>
          <w:szCs w:val="24"/>
          <w:lang w:val="en-CA" w:eastAsia="en-DE"/>
        </w:rPr>
        <w:t>/bcom</w:t>
      </w:r>
      <w:r w:rsidR="00D97CCC">
        <w:rPr>
          <w:rFonts w:eastAsia="Times New Roman"/>
          <w:szCs w:val="24"/>
          <w:lang w:val="en-CA" w:eastAsia="en-DE"/>
        </w:rPr>
        <w:t>)</w:t>
      </w:r>
      <w:r w:rsidR="006D4761" w:rsidRPr="003F10D2">
        <w:rPr>
          <w:rFonts w:eastAsia="Times New Roman"/>
          <w:szCs w:val="24"/>
          <w:lang w:val="en-CA" w:eastAsia="en-DE"/>
        </w:rPr>
        <w:t>, W. Hamidouche</w:t>
      </w:r>
      <w:r w:rsidR="00D97CCC">
        <w:rPr>
          <w:rFonts w:eastAsia="Times New Roman"/>
          <w:szCs w:val="24"/>
          <w:lang w:val="en-CA" w:eastAsia="en-DE"/>
        </w:rPr>
        <w:t xml:space="preserve"> (INSA)</w:t>
      </w:r>
      <w:r w:rsidR="006D4761" w:rsidRPr="003F10D2">
        <w:rPr>
          <w:rFonts w:eastAsia="Times New Roman"/>
          <w:szCs w:val="24"/>
          <w:lang w:val="en-CA" w:eastAsia="en-DE"/>
        </w:rPr>
        <w:t>, N. Sidaty, J-F. Travers</w:t>
      </w:r>
      <w:r w:rsidR="00D97CCC">
        <w:rPr>
          <w:rFonts w:eastAsia="Times New Roman"/>
          <w:szCs w:val="24"/>
          <w:lang w:val="en-CA" w:eastAsia="en-DE"/>
        </w:rPr>
        <w:t xml:space="preserve"> (TDF)</w:t>
      </w:r>
      <w:r w:rsidR="006D4761" w:rsidRPr="003F10D2">
        <w:rPr>
          <w:rFonts w:eastAsia="Times New Roman"/>
          <w:szCs w:val="24"/>
          <w:lang w:val="en-CA" w:eastAsia="en-DE"/>
        </w:rPr>
        <w:t>, O. Déforges</w:t>
      </w:r>
      <w:r w:rsidR="00D97CCC">
        <w:rPr>
          <w:rFonts w:eastAsia="Times New Roman"/>
          <w:szCs w:val="24"/>
          <w:lang w:val="en-CA" w:eastAsia="en-DE"/>
        </w:rPr>
        <w:t xml:space="preserve"> (</w:t>
      </w:r>
      <w:r w:rsidR="00D97CCC" w:rsidRPr="004244F0">
        <w:rPr>
          <w:rFonts w:eastAsia="Times New Roman"/>
          <w:szCs w:val="24"/>
          <w:lang w:val="en-CA" w:eastAsia="en-DE"/>
        </w:rPr>
        <w:t>INSA</w:t>
      </w:r>
      <w:r w:rsidR="00D97CCC">
        <w:rPr>
          <w:rFonts w:eastAsia="Times New Roman"/>
          <w:szCs w:val="24"/>
          <w:lang w:val="en-CA" w:eastAsia="en-DE"/>
        </w:rPr>
        <w:t>)</w:t>
      </w:r>
      <w:r w:rsidR="006D4761" w:rsidRPr="003F10D2">
        <w:rPr>
          <w:rFonts w:eastAsia="Times New Roman"/>
          <w:szCs w:val="24"/>
          <w:lang w:val="en-CA" w:eastAsia="en-DE"/>
        </w:rPr>
        <w:t>] [late]</w:t>
      </w:r>
    </w:p>
    <w:p w14:paraId="396F57A1" w14:textId="56D75207" w:rsidR="000543FA" w:rsidRPr="004244F0" w:rsidRDefault="000543FA" w:rsidP="004244F0">
      <w:pPr>
        <w:rPr>
          <w:lang w:val="en-CA" w:eastAsia="en-DE"/>
        </w:rPr>
      </w:pPr>
      <w:r>
        <w:rPr>
          <w:lang w:val="en-CA" w:eastAsia="en-DE"/>
        </w:rPr>
        <w:t xml:space="preserve">Presented in session 21 </w:t>
      </w:r>
      <w:r w:rsidR="00D97CCC">
        <w:rPr>
          <w:lang w:val="en-CA" w:eastAsia="en-DE"/>
        </w:rPr>
        <w:t>1540 UTC.</w:t>
      </w:r>
    </w:p>
    <w:p w14:paraId="035C5E94" w14:textId="77777777" w:rsidR="00D97CCC" w:rsidRDefault="00D97CCC" w:rsidP="00D97CCC">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276A873A" w:rsidR="0081091E" w:rsidRDefault="0081091E" w:rsidP="00C13962">
      <w:r w:rsidRPr="004244F0">
        <w:t xml:space="preserve">The </w:t>
      </w:r>
      <w:r>
        <w:t xml:space="preserve">results of this activity are planned to be published and could be referenced. See </w:t>
      </w:r>
      <w:hyperlink r:id="rId143" w:history="1">
        <w:r w:rsidRPr="001120D8">
          <w:rPr>
            <w:rStyle w:val="Hyperlink"/>
          </w:rPr>
          <w:t>https://arxiv.org/pdf/2109.06555.pdf</w:t>
        </w:r>
      </w:hyperlink>
      <w:r>
        <w:t>.</w:t>
      </w:r>
    </w:p>
    <w:p w14:paraId="6564238A" w14:textId="77777777" w:rsidR="0081091E" w:rsidRPr="004244F0" w:rsidRDefault="0081091E" w:rsidP="00C13962"/>
    <w:p w14:paraId="163CB8C7" w14:textId="5B189DA7" w:rsidR="00F61969" w:rsidRDefault="00AC63CA"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AC63CA" w:rsidP="00847362">
      <w:pPr>
        <w:pStyle w:val="berschrift9"/>
        <w:rPr>
          <w:rFonts w:eastAsia="Times New Roman"/>
          <w:szCs w:val="24"/>
          <w:lang w:val="en-CA" w:eastAsia="en-DE"/>
        </w:rPr>
      </w:pPr>
      <w:hyperlink r:id="rId145"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49"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49"/>
    </w:p>
    <w:p w14:paraId="06939504" w14:textId="77777777" w:rsidR="000E06D0" w:rsidRPr="008C3C93" w:rsidRDefault="000E06D0" w:rsidP="000E06D0">
      <w:bookmarkStart w:id="50" w:name="_Hlk60572289"/>
      <w:r w:rsidRPr="008C3C93">
        <w:t>Contributions in this area were discussed in session x at XXXX–XXXX UTC on XXday X Oct. 2021 (chaired by XXX).</w:t>
      </w:r>
    </w:p>
    <w:p w14:paraId="2FFFFDA1" w14:textId="592DB2E9"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r w:rsidR="00CF5166">
        <w:t>X</w:t>
      </w:r>
      <w:r w:rsidR="00CF5166">
        <w:rPr>
          <w:highlight w:val="yellow"/>
        </w:rPr>
        <w:t>0XXX</w:t>
      </w:r>
      <w:r w:rsidRPr="008C3C93">
        <w:t>.</w:t>
      </w:r>
    </w:p>
    <w:p w14:paraId="4808ED24" w14:textId="167B009D" w:rsidR="00622874" w:rsidRPr="008C3C93" w:rsidRDefault="00AC63CA" w:rsidP="00622874">
      <w:pPr>
        <w:pStyle w:val="berschrift9"/>
        <w:rPr>
          <w:rFonts w:eastAsia="Times New Roman"/>
          <w:szCs w:val="24"/>
          <w:lang w:val="en-CA" w:eastAsia="en-DE"/>
        </w:rPr>
      </w:pPr>
      <w:hyperlink r:id="rId146"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AC63CA" w:rsidP="00BA5696">
      <w:pPr>
        <w:pStyle w:val="berschrift9"/>
        <w:rPr>
          <w:rFonts w:eastAsia="Times New Roman"/>
          <w:szCs w:val="24"/>
          <w:lang w:eastAsia="en-DE"/>
        </w:rPr>
      </w:pPr>
      <w:hyperlink r:id="rId147"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51" w:name="_Ref79763618"/>
      <w:bookmarkStart w:id="52" w:name="_Ref475640122"/>
      <w:bookmarkEnd w:id="44"/>
      <w:bookmarkEnd w:id="50"/>
      <w:r w:rsidRPr="008C3C93">
        <w:rPr>
          <w:lang w:val="en-CA"/>
        </w:rPr>
        <w:t>Software development (</w:t>
      </w:r>
      <w:r w:rsidR="0091225B" w:rsidRPr="008C3C93">
        <w:rPr>
          <w:lang w:val="en-CA"/>
        </w:rPr>
        <w:t>0</w:t>
      </w:r>
      <w:r w:rsidRPr="008C3C93">
        <w:rPr>
          <w:lang w:val="en-CA"/>
        </w:rPr>
        <w:t>)</w:t>
      </w:r>
      <w:bookmarkEnd w:id="51"/>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53"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53"/>
    </w:p>
    <w:p w14:paraId="22E1EB6A" w14:textId="416BB0AB" w:rsidR="000E06D0" w:rsidRPr="008C3C93" w:rsidRDefault="000E06D0" w:rsidP="000E06D0">
      <w:r w:rsidRPr="008C3C93">
        <w:t xml:space="preserve">Contributions in this area were discussed in session x at </w:t>
      </w:r>
      <w:r w:rsidR="00CF5166">
        <w:t>0900</w:t>
      </w:r>
      <w:r w:rsidRPr="008C3C93">
        <w:t xml:space="preserve">–XXXX UTC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AC63CA" w:rsidP="002B5B4F">
      <w:pPr>
        <w:pStyle w:val="berschrift9"/>
        <w:rPr>
          <w:rFonts w:eastAsia="Times New Roman"/>
          <w:szCs w:val="24"/>
          <w:lang w:val="en-CA"/>
        </w:rPr>
      </w:pPr>
      <w:hyperlink r:id="rId148"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   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   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   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   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   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   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  7.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  1.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lastRenderedPageBreak/>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AC63CA" w:rsidP="002B5B4F">
      <w:pPr>
        <w:pStyle w:val="berschrift9"/>
        <w:rPr>
          <w:rFonts w:eastAsia="Times New Roman"/>
          <w:szCs w:val="24"/>
          <w:lang w:val="en-CA"/>
        </w:rPr>
      </w:pPr>
      <w:hyperlink r:id="rId149"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more ready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Random Access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Fast preset with 8 or 10 bit? Both is possible, but results based on 8 bi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54" w:name="_Ref29265594"/>
      <w:bookmarkStart w:id="55"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56" w:name="_Ref487322369"/>
      <w:bookmarkStart w:id="57" w:name="_Ref534462057"/>
      <w:bookmarkStart w:id="58" w:name="_Ref37795095"/>
      <w:bookmarkStart w:id="59"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56"/>
      <w:bookmarkEnd w:id="57"/>
      <w:bookmarkEnd w:id="58"/>
      <w:bookmarkEnd w:id="59"/>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16DACCB" w14:textId="63E53497" w:rsidR="000623B5" w:rsidRPr="008C3C93" w:rsidRDefault="00AC63CA" w:rsidP="000623B5">
      <w:pPr>
        <w:pStyle w:val="berschrift9"/>
        <w:rPr>
          <w:rFonts w:eastAsia="Times New Roman"/>
          <w:szCs w:val="24"/>
          <w:lang w:val="en-CA" w:eastAsia="en-DE"/>
        </w:rPr>
      </w:pPr>
      <w:hyperlink r:id="rId150"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6628385C" w:rsidR="000623B5" w:rsidRDefault="00B917BF" w:rsidP="00C13962">
      <w:r>
        <w:t>No need for presentation, relates to a withdrawn contribution.</w:t>
      </w:r>
    </w:p>
    <w:p w14:paraId="1E85DF7D" w14:textId="77777777" w:rsidR="00B917BF" w:rsidRPr="008C3C93" w:rsidRDefault="00B917BF" w:rsidP="00C13962"/>
    <w:p w14:paraId="584995B8" w14:textId="2A0937BB" w:rsidR="00131D30" w:rsidRPr="008C3C93" w:rsidRDefault="00AC63CA"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lang w:val="en-CA"/>
        </w:rPr>
      </w:pPr>
      <w:r w:rsidRPr="00B15C4D">
        <w:rPr>
          <w:lang w:val="en-CA"/>
        </w:rPr>
        <w:t xml:space="preserve">In this contribution, a set of </w:t>
      </w:r>
      <w:r w:rsidRPr="00B15C4D">
        <w:t xml:space="preserve">encoder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rsidP="00B15C4D">
      <w:pPr>
        <w:numPr>
          <w:ilvl w:val="0"/>
          <w:numId w:val="225"/>
        </w:numPr>
        <w:textAlignment w:val="baseline"/>
        <w:rPr>
          <w:lang w:val="en-CA"/>
        </w:rPr>
      </w:pPr>
      <w:r w:rsidRPr="00B15C4D">
        <w:rPr>
          <w:rFonts w:hint="eastAsia"/>
          <w:lang w:val="en-CA" w:eastAsia="zh-CN"/>
        </w:rPr>
        <w:t>A</w:t>
      </w:r>
      <w:r w:rsidRPr="00B15C4D">
        <w:rPr>
          <w:lang w:val="en-CA" w:eastAsia="zh-CN"/>
        </w:rPr>
        <w:t>I: -0.74%/-0.69%/-0.44% with 99%EncT/99%DecT</w:t>
      </w:r>
    </w:p>
    <w:p w14:paraId="40BB897F" w14:textId="77777777" w:rsidR="00B15C4D" w:rsidRPr="00B15C4D" w:rsidRDefault="00B15C4D" w:rsidP="00B15C4D">
      <w:pPr>
        <w:numPr>
          <w:ilvl w:val="0"/>
          <w:numId w:val="225"/>
        </w:numPr>
        <w:textAlignment w:val="baseline"/>
        <w:rPr>
          <w:lang w:val="en-CA"/>
        </w:rPr>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t>In ECM, a similar setting is used, but it is further controlled by additional syntax elements. In VTM, the different settings for different temporal layers can be controlled via slice header. One intent of the proposal is making the comparison of VTM and ECM more fair.</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26472AEE" w:rsidR="00D90454" w:rsidRDefault="00D90454" w:rsidP="00C13962">
      <w:r>
        <w:t>Further study (coordinate with M. Wien to prepare a visual investigation at next meeting).</w:t>
      </w:r>
    </w:p>
    <w:p w14:paraId="1346B97E" w14:textId="77777777" w:rsidR="00D90454" w:rsidRDefault="00D90454" w:rsidP="00C13962"/>
    <w:p w14:paraId="6DD20B2C" w14:textId="3EBB8891" w:rsidR="00A87C2B" w:rsidRPr="00E45029" w:rsidRDefault="00AC63CA" w:rsidP="00BA5696">
      <w:pPr>
        <w:pStyle w:val="berschrift9"/>
        <w:rPr>
          <w:rFonts w:eastAsia="Times New Roman"/>
          <w:szCs w:val="24"/>
          <w:lang w:eastAsia="en-DE"/>
        </w:rPr>
      </w:pPr>
      <w:hyperlink r:id="rId152"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3"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AC63CA"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77777777" w:rsidR="007C2042" w:rsidRPr="007C2042" w:rsidRDefault="007C2042" w:rsidP="007C2042">
      <w:pPr>
        <w:textAlignment w:val="baseline"/>
        <w:rPr>
          <w:rFonts w:eastAsia="Times New Roman"/>
          <w:lang w:val="en-CA"/>
        </w:rPr>
      </w:pPr>
      <w:r w:rsidRPr="007C2042">
        <w:rPr>
          <w:rFonts w:eastAsia="Times New Roman"/>
          <w:lang w:val="en-CA"/>
        </w:rPr>
        <w:t>We therefore suggest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799F501" w:rsidR="007C2042" w:rsidRDefault="007C2042" w:rsidP="00C13962">
      <w:r>
        <w:lastRenderedPageBreak/>
        <w:t>It should be considered to use this also in ECM for low delay configurations.</w:t>
      </w:r>
    </w:p>
    <w:p w14:paraId="2858EEB2" w14:textId="2F0CA280" w:rsidR="007C2042" w:rsidRDefault="007C2042" w:rsidP="00C13962">
      <w:r>
        <w:t>Visual quality is very similar (perhaps minor improvement in some cases). The gain is lower than in RA; so it might be less likely to see visual quality impact.</w:t>
      </w:r>
    </w:p>
    <w:p w14:paraId="12C2E710" w14:textId="6F5BBD43" w:rsidR="007C2042" w:rsidRDefault="007C2042" w:rsidP="00C13962">
      <w:r w:rsidRPr="004244F0">
        <w:rPr>
          <w:highlight w:val="yellow"/>
        </w:rPr>
        <w:t>Decision(</w:t>
      </w:r>
      <w:r w:rsidR="002667BF" w:rsidRPr="004244F0">
        <w:rPr>
          <w:highlight w:val="yellow"/>
        </w:rPr>
        <w:t>CTC):</w:t>
      </w:r>
      <w:r w:rsidR="002667BF">
        <w:t xml:space="preserve"> Adopt JVET-X0116 for both HM and VTM for LDB and LDP configurations.</w:t>
      </w:r>
    </w:p>
    <w:p w14:paraId="2E213A2A" w14:textId="51247AF9" w:rsidR="00CA11BD" w:rsidRPr="00E45029" w:rsidRDefault="00AC63CA" w:rsidP="00BA5696">
      <w:pPr>
        <w:pStyle w:val="berschrift9"/>
        <w:rPr>
          <w:rFonts w:eastAsia="Times New Roman"/>
          <w:szCs w:val="24"/>
          <w:lang w:eastAsia="en-DE"/>
        </w:rPr>
      </w:pPr>
      <w:hyperlink r:id="rId155"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6"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AC63CA" w:rsidP="002B5B4F">
      <w:pPr>
        <w:pStyle w:val="berschrift9"/>
        <w:rPr>
          <w:rFonts w:eastAsia="Times New Roman"/>
          <w:szCs w:val="24"/>
          <w:lang w:val="en-CA"/>
        </w:rPr>
      </w:pPr>
      <w:hyperlink r:id="rId15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34E313BA" w:rsidR="008F0494" w:rsidRDefault="008F0494" w:rsidP="00C13962">
      <w:r w:rsidRPr="004244F0">
        <w:t xml:space="preserve">It </w:t>
      </w:r>
      <w:r>
        <w:t>is confirmed by cross-checker and 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It is also desirable that the software supports as much as possible the capabilities of VVC, and does not limit number of APSs below the number allowed in VVC profiles.</w:t>
      </w:r>
    </w:p>
    <w:p w14:paraId="70D73EDB" w14:textId="411AFCA4" w:rsidR="008F0494" w:rsidRDefault="008F0494" w:rsidP="00C13962">
      <w:r>
        <w:t>No impact on any CTC</w:t>
      </w:r>
    </w:p>
    <w:p w14:paraId="0CE71AAE" w14:textId="18F73C83" w:rsidR="008F0494" w:rsidRDefault="008F0494" w:rsidP="00C13962"/>
    <w:p w14:paraId="5FD92303" w14:textId="66611875" w:rsidR="008F0494" w:rsidRPr="004244F0" w:rsidRDefault="008F0494" w:rsidP="00C13962">
      <w:r w:rsidRPr="004244F0">
        <w:rPr>
          <w:highlight w:val="yellow"/>
        </w:rPr>
        <w:t>Decision (SW)</w:t>
      </w:r>
      <w:r>
        <w:t>: Adopt JVET-X0143</w:t>
      </w:r>
    </w:p>
    <w:p w14:paraId="1E5E922F" w14:textId="77777777" w:rsidR="002667BF" w:rsidRDefault="002667BF" w:rsidP="00C13962">
      <w:pPr>
        <w:rPr>
          <w:highlight w:val="yellow"/>
        </w:rPr>
      </w:pPr>
    </w:p>
    <w:p w14:paraId="5A4635A8" w14:textId="77777777" w:rsidR="00F61969" w:rsidRPr="003A764D" w:rsidRDefault="00AC63CA" w:rsidP="00847362">
      <w:pPr>
        <w:pStyle w:val="berschrift9"/>
        <w:rPr>
          <w:rFonts w:eastAsia="Times New Roman"/>
          <w:szCs w:val="24"/>
          <w:lang w:val="en-CA" w:eastAsia="en-DE"/>
        </w:rPr>
      </w:pPr>
      <w:hyperlink r:id="rId158"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60"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54"/>
      <w:bookmarkEnd w:id="55"/>
      <w:bookmarkEnd w:id="60"/>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AC63CA"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lastRenderedPageBreak/>
        <w:t>Change the value range for sps_bitdepth_minus8 in its semantics to be 0..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2E59FB3"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61"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61"/>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longer necessary having this constraint due to the constraint proposed in X0106</w:t>
      </w:r>
      <w:r w:rsidR="00564A7D">
        <w:rPr>
          <w:bCs/>
        </w:rPr>
        <w:t>)</w:t>
      </w:r>
      <w:r w:rsidRPr="005E4649">
        <w:rPr>
          <w:lang w:val="en-GB"/>
        </w:rPr>
        <w:t>.</w:t>
      </w:r>
    </w:p>
    <w:p w14:paraId="36EE7F3C" w14:textId="0E2C4622"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bit from 100 to 011 which allows a more flexible signalling for possible future extension – reserve all three LSBs for possibly signalling up to 8 different bit depths – see 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lastRenderedPageBreak/>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 as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AC63CA" w:rsidP="00AE44FC">
      <w:pPr>
        <w:pStyle w:val="berschrift9"/>
        <w:rPr>
          <w:rFonts w:eastAsia="Times New Roman"/>
          <w:szCs w:val="24"/>
          <w:lang w:val="en-CA"/>
        </w:rPr>
      </w:pPr>
      <w:hyperlink r:id="rId16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lastRenderedPageBreak/>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AC63CA"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Proposes to inherit the values of the factors for 12 bit from HEVC (increase by factor 1.5).</w:t>
      </w:r>
    </w:p>
    <w:p w14:paraId="54BA13F2" w14:textId="77777777" w:rsidR="00C13962" w:rsidRPr="008C3C93" w:rsidRDefault="00C13962" w:rsidP="00C13962"/>
    <w:p w14:paraId="6EA8FEA3" w14:textId="19372125" w:rsidR="00131D30" w:rsidRPr="008C3C93" w:rsidRDefault="00AC63CA" w:rsidP="002B5B4F">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62"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62"/>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62695C68" w:rsidR="00EF33E0" w:rsidRDefault="00EF33E0">
      <w:r>
        <w:t>Text review for VVC v2 according to the suggested method above</w:t>
      </w:r>
      <w:r w:rsidR="009F19CC">
        <w:t xml:space="preserve"> was done in session 17 (v3 of X0079)</w:t>
      </w:r>
    </w:p>
    <w:p w14:paraId="08B70939" w14:textId="14184DA7" w:rsidR="009F19CC" w:rsidRDefault="00262687">
      <w:r>
        <w:t>GCI syntax needs to be aligned with the other flags that are added (as per 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AC63CA"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bit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AC63CA" w:rsidP="002B5B4F">
      <w:pPr>
        <w:pStyle w:val="berschrift9"/>
        <w:rPr>
          <w:rFonts w:eastAsia="Times New Roman"/>
          <w:szCs w:val="24"/>
          <w:lang w:val="en-CA"/>
        </w:rPr>
      </w:pPr>
      <w:hyperlink r:id="rId16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AC63CA" w:rsidP="0000676B">
      <w:pPr>
        <w:pStyle w:val="berschrift9"/>
        <w:rPr>
          <w:rFonts w:eastAsia="Times New Roman"/>
          <w:szCs w:val="24"/>
          <w:lang w:val="en-CA" w:eastAsia="en-DE"/>
        </w:rPr>
      </w:pPr>
      <w:hyperlink r:id="rId16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63" w:name="_Ref72746450"/>
      <w:r w:rsidRPr="008C3C93">
        <w:rPr>
          <w:lang w:val="en-CA"/>
        </w:rPr>
        <w:t>Proposed modification of system interface (</w:t>
      </w:r>
      <w:r w:rsidR="000415D7" w:rsidRPr="008C3C93">
        <w:rPr>
          <w:lang w:val="en-CA"/>
        </w:rPr>
        <w:t>0</w:t>
      </w:r>
      <w:r w:rsidRPr="008C3C93">
        <w:rPr>
          <w:lang w:val="en-CA"/>
        </w:rPr>
        <w:t>)</w:t>
      </w:r>
      <w:bookmarkEnd w:id="63"/>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64" w:name="_Ref443720209"/>
      <w:bookmarkStart w:id="65" w:name="_Ref451632256"/>
      <w:bookmarkStart w:id="66" w:name="_Ref487322293"/>
      <w:bookmarkStart w:id="67" w:name="_Ref518892368"/>
      <w:bookmarkStart w:id="68" w:name="_Ref37795373"/>
      <w:bookmarkEnd w:id="52"/>
      <w:r w:rsidRPr="008C3C93">
        <w:t>Low-level tool t</w:t>
      </w:r>
      <w:r w:rsidR="00CB6F74" w:rsidRPr="008C3C93">
        <w:t>echnology proposals</w:t>
      </w:r>
      <w:bookmarkEnd w:id="64"/>
      <w:bookmarkEnd w:id="65"/>
      <w:bookmarkEnd w:id="66"/>
      <w:bookmarkEnd w:id="67"/>
      <w:r w:rsidR="00F20C8A" w:rsidRPr="008C3C93">
        <w:t xml:space="preserve"> (</w:t>
      </w:r>
      <w:r w:rsidR="0091225B" w:rsidRPr="008C3C93">
        <w:t>84</w:t>
      </w:r>
      <w:r w:rsidR="00F20C8A" w:rsidRPr="008C3C93">
        <w:t>)</w:t>
      </w:r>
      <w:bookmarkEnd w:id="68"/>
    </w:p>
    <w:p w14:paraId="29805FF2" w14:textId="3734C206" w:rsidR="00816C3C" w:rsidRPr="008C3C93" w:rsidRDefault="00816C3C" w:rsidP="005D1FAC">
      <w:pPr>
        <w:pStyle w:val="berschrift2"/>
        <w:rPr>
          <w:lang w:val="en-CA"/>
        </w:rPr>
      </w:pPr>
      <w:bookmarkStart w:id="69" w:name="_Ref63955408"/>
      <w:bookmarkStart w:id="70"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69"/>
    </w:p>
    <w:p w14:paraId="0BD39291" w14:textId="1A70F33E" w:rsidR="0074694D" w:rsidRPr="008C3C93" w:rsidRDefault="0074694D" w:rsidP="0074694D">
      <w:pPr>
        <w:pStyle w:val="berschrift3"/>
      </w:pPr>
      <w:bookmarkStart w:id="71" w:name="_Ref79603490"/>
      <w:r w:rsidRPr="008C3C93">
        <w:t>General</w:t>
      </w:r>
      <w:bookmarkEnd w:id="71"/>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72" w:name="_Ref60841482"/>
      <w:r w:rsidRPr="008C3C93">
        <w:rPr>
          <w:rFonts w:eastAsia="Times New Roman"/>
          <w:szCs w:val="24"/>
        </w:rPr>
        <w:lastRenderedPageBreak/>
        <w:t>Entropy Coding for High Bit Depth and High Bit Rate Coding (</w:t>
      </w:r>
      <w:r w:rsidR="000415D7" w:rsidRPr="008C3C93">
        <w:rPr>
          <w:rFonts w:eastAsia="Times New Roman"/>
          <w:szCs w:val="24"/>
        </w:rPr>
        <w:t>5</w:t>
      </w:r>
      <w:r w:rsidRPr="008C3C93">
        <w:rPr>
          <w:rFonts w:eastAsia="Times New Roman"/>
          <w:szCs w:val="24"/>
        </w:rPr>
        <w:t>)</w:t>
      </w:r>
      <w:bookmarkEnd w:id="72"/>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AC63CA"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It is asserted (according to the crosschecker’s and other experts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AC63CA"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AC63CA"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w:t>
      </w:r>
      <w:r>
        <w:rPr>
          <w:lang w:val="en-CA"/>
        </w:rPr>
        <w:lastRenderedPageBreak/>
        <w:t xml:space="preserve">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AC63CA"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AC63CA"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w:t>
      </w:r>
      <w:r>
        <w:rPr>
          <w:lang w:val="en-CA" w:eastAsia="zh-CN"/>
        </w:rPr>
        <w:lastRenderedPageBreak/>
        <w:t xml:space="preserve">derivation method. If the last significant coefficient in a TU has </w:t>
      </w:r>
      <w:r>
        <w:rPr>
          <w:szCs w:val="22"/>
          <w:lang w:val="en-CA" w:eastAsia="ja-JP"/>
        </w:rPr>
        <w:t>abs_remainder[]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AC63CA" w:rsidP="00622874">
      <w:pPr>
        <w:pStyle w:val="berschrift9"/>
        <w:rPr>
          <w:rFonts w:eastAsia="Times New Roman"/>
          <w:szCs w:val="24"/>
          <w:lang w:val="en-CA" w:eastAsia="en-DE"/>
        </w:rPr>
      </w:pPr>
      <w:hyperlink r:id="rId17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AC63CA" w:rsidP="002B5B4F">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This document describes a study of the use of significance, GT1 and GT2 flags in regular residual coding at low QP and lossless operating points for bit depths beyond 10 bit.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Consequently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lastRenderedPageBreak/>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AC63CA" w:rsidP="00BA5696">
      <w:pPr>
        <w:pStyle w:val="berschrift9"/>
        <w:rPr>
          <w:rFonts w:eastAsia="Times New Roman"/>
          <w:szCs w:val="24"/>
          <w:lang w:eastAsia="en-DE"/>
        </w:rPr>
      </w:pPr>
      <w:hyperlink r:id="rId17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AC63CA" w:rsidP="002B5B4F">
      <w:pPr>
        <w:pStyle w:val="berschrift9"/>
        <w:rPr>
          <w:rFonts w:eastAsia="Times New Roman"/>
          <w:szCs w:val="24"/>
          <w:lang w:val="en-CA"/>
        </w:rPr>
      </w:pPr>
      <w:hyperlink r:id="rId17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depth based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lastRenderedPageBreak/>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lastRenderedPageBreak/>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Algorithm could be just for first frame, AI coding, and random access points.</w:t>
      </w:r>
    </w:p>
    <w:p w14:paraId="682FF9D9" w14:textId="2EE4F67F" w:rsidR="008F2902" w:rsidRDefault="008F2902" w:rsidP="00C13962">
      <w:r w:rsidRPr="00727D08">
        <w:rPr>
          <w:highlight w:val="yellow"/>
        </w:rPr>
        <w:t>Decision(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AC63CA" w:rsidP="00BA5696">
      <w:pPr>
        <w:pStyle w:val="berschrift9"/>
        <w:rPr>
          <w:rFonts w:eastAsia="Times New Roman"/>
          <w:szCs w:val="24"/>
          <w:lang w:eastAsia="en-DE"/>
        </w:rPr>
      </w:pPr>
      <w:hyperlink r:id="rId17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73" w:name="_Ref79763287"/>
      <w:bookmarkEnd w:id="70"/>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73"/>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74"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74"/>
    </w:p>
    <w:p w14:paraId="35B3426F" w14:textId="080DBBEF" w:rsidR="00101AAD" w:rsidRPr="008C3C93" w:rsidRDefault="00101AAD" w:rsidP="00816C3C">
      <w:pPr>
        <w:pStyle w:val="berschrift3"/>
        <w:rPr>
          <w:rFonts w:eastAsia="Times New Roman"/>
          <w:szCs w:val="24"/>
        </w:rPr>
      </w:pPr>
      <w:bookmarkStart w:id="75" w:name="_Ref63700938"/>
      <w:bookmarkStart w:id="76"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75"/>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77"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77"/>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AC63CA" w:rsidP="00CD5452">
      <w:pPr>
        <w:pStyle w:val="berschrift9"/>
        <w:rPr>
          <w:rFonts w:eastAsia="Times New Roman"/>
          <w:szCs w:val="24"/>
          <w:lang w:val="en-CA" w:eastAsia="en-DE"/>
        </w:rPr>
      </w:pPr>
      <w:hyperlink r:id="rId18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w:t>
      </w:r>
      <w:r w:rsidRPr="00DE360F">
        <w:lastRenderedPageBreak/>
        <w:t xml:space="preserve">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lastRenderedPageBreak/>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Not all proponents is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Intra  category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In opposite to enchantment filters NN-Intra operates on block level. It is unlikely that NN-dedicated HW would be used inside the picture (if the rest of the picture doesn’t require NN-operations). Proponent of this EE test provided  c++ compatible implementation of their NN algorithm (both float point and integer implementation are supported). This resulted in successful cross-check. It was observed that it is possible to get matched results only for integer implementation of NN-Intra. Also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all ).</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lastRenderedPageBreak/>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lastRenderedPageBreak/>
        <w:t xml:space="preserve">For those who reported MSSIM (not mandatory), the difference of BD rate savings seem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This is however not based on NN technology, just using RPR technology for upsampling, and for each rate point making a decision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of an intra prediction approach, including 16 bit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AC63CA" w:rsidP="002B5B4F">
      <w:pPr>
        <w:pStyle w:val="berschrift9"/>
        <w:rPr>
          <w:rFonts w:eastAsia="Times New Roman"/>
          <w:szCs w:val="24"/>
          <w:lang w:val="en-CA"/>
        </w:rPr>
      </w:pPr>
      <w:hyperlink r:id="rId18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 ],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78" w:name="_Ref76024363"/>
      <w:r>
        <w:t xml:space="preserve">Fig. </w:t>
      </w:r>
      <w:fldSimple w:instr=" SEQ Figure \* ARABIC ">
        <w:r>
          <w:rPr>
            <w:noProof/>
          </w:rPr>
          <w:t>1</w:t>
        </w:r>
      </w:fldSimple>
      <w:bookmarkEnd w:id="78"/>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w:t>
      </w:r>
      <w:r>
        <w:rPr>
          <w:lang w:val="en-CA"/>
        </w:rPr>
        <w:lastRenderedPageBreak/>
        <w:t xml:space="preserve">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79" w:name="_Ref75876603"/>
      <w:bookmarkStart w:id="80" w:name="_Ref75947422"/>
      <w:r>
        <w:t>Fig.</w:t>
      </w:r>
      <w:bookmarkEnd w:id="79"/>
      <w:r>
        <w:t xml:space="preserve"> </w:t>
      </w:r>
      <w:bookmarkEnd w:id="80"/>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AC63CA" w:rsidP="002B5B4F">
      <w:pPr>
        <w:pStyle w:val="berschrift9"/>
        <w:rPr>
          <w:rFonts w:eastAsia="Times New Roman"/>
          <w:szCs w:val="24"/>
          <w:lang w:val="en-CA"/>
        </w:rPr>
      </w:pPr>
      <w:hyperlink r:id="rId19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AC63CA"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lastRenderedPageBreak/>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AC63CA"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AC63CA"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at this moment the status of the exploration does not yet justify an official software package development. I</w:t>
      </w:r>
      <w:r>
        <w:t xml:space="preserve">t would be more </w:t>
      </w:r>
      <w:r w:rsidR="00A83D3B">
        <w:t>desirable to investigate the interrelationship with ECM (see discussion on this elsewhere).</w:t>
      </w:r>
    </w:p>
    <w:p w14:paraId="10206AB2" w14:textId="2840D895" w:rsidR="00A902D5" w:rsidRDefault="00A902D5" w:rsidP="00C13962">
      <w:r>
        <w:t>It i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AC63CA"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this experiments,</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lastRenderedPageBreak/>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AC63CA"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AC63CA" w:rsidP="00BA5696">
      <w:pPr>
        <w:pStyle w:val="berschrift9"/>
        <w:rPr>
          <w:rFonts w:eastAsia="Times New Roman"/>
          <w:szCs w:val="24"/>
          <w:lang w:eastAsia="en-DE"/>
        </w:rPr>
      </w:pPr>
      <w:hyperlink r:id="rId19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AC63CA"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AC63CA"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Encoding time is approx. 125% as always both resolutions are encoded to decide which one is better.Almost only used for class A1, and only at lowest rate point.</w:t>
      </w:r>
    </w:p>
    <w:p w14:paraId="0A2AB103" w14:textId="6EF695C5" w:rsidR="00287035" w:rsidRPr="008C3C93" w:rsidRDefault="00AC63CA"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lastRenderedPageBreak/>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5621603" w:rsidR="004816C7" w:rsidRDefault="004816C7" w:rsidP="00C13962">
      <w:r>
        <w:t>Presentation deck should be uploaded.Numbers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AC63CA"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AC63CA" w:rsidP="002B5B4F">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AC63CA" w:rsidP="002B5B4F">
      <w:pPr>
        <w:pStyle w:val="berschrift9"/>
        <w:rPr>
          <w:rFonts w:eastAsia="Times New Roman"/>
          <w:szCs w:val="24"/>
          <w:lang w:val="en-CA"/>
        </w:rPr>
      </w:pPr>
      <w:hyperlink r:id="rId20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C6395C" w:rsidRPr="004C7450" w:rsidRDefault="00C6395C" w:rsidP="001F61B3">
                            <w:pPr>
                              <w:rPr>
                                <w:i/>
                                <w:iCs/>
                              </w:rPr>
                            </w:pPr>
                            <w:bookmarkStart w:id="81"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1"/>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C6395C" w:rsidRPr="004C7450" w:rsidRDefault="00C6395C" w:rsidP="001F61B3">
                      <w:pPr>
                        <w:rPr>
                          <w:i/>
                          <w:iCs/>
                        </w:rPr>
                      </w:pPr>
                      <w:bookmarkStart w:id="80"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6"/>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0"/>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AC63CA" w:rsidP="002B5B4F">
      <w:pPr>
        <w:pStyle w:val="berschrift9"/>
        <w:rPr>
          <w:rFonts w:eastAsia="Times New Roman"/>
          <w:szCs w:val="24"/>
          <w:lang w:val="en-CA"/>
        </w:rPr>
      </w:pPr>
      <w:hyperlink r:id="rId207"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AC63CA" w:rsidP="002B5B4F">
      <w:pPr>
        <w:pStyle w:val="berschrift9"/>
        <w:rPr>
          <w:rFonts w:eastAsia="Times New Roman"/>
          <w:szCs w:val="24"/>
          <w:lang w:val="en-CA"/>
        </w:rPr>
      </w:pPr>
      <w:hyperlink r:id="rId208"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 7.15%,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D-rate savings are reported with RA, LB and AI configurations, respectively. For the filter test 2, { 4.04%,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AC63CA"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AC63CA"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r>
        <w:lastRenderedPageBreak/>
        <w:t>Also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AC63CA"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AC63CA" w:rsidP="002B5B4F">
      <w:pPr>
        <w:pStyle w:val="berschrift9"/>
        <w:rPr>
          <w:rFonts w:eastAsia="Times New Roman"/>
          <w:szCs w:val="24"/>
          <w:lang w:val="en-CA"/>
        </w:rPr>
      </w:pPr>
      <w:hyperlink r:id="rId212"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drop in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AC63CA" w:rsidP="002B5B4F">
      <w:pPr>
        <w:pStyle w:val="berschrift9"/>
        <w:rPr>
          <w:rFonts w:eastAsia="Times New Roman"/>
          <w:szCs w:val="24"/>
          <w:lang w:val="en-CA"/>
        </w:rPr>
      </w:pPr>
      <w:hyperlink r:id="rId213"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1.8pt" o:ole="">
            <v:imagedata r:id="rId214" o:title=""/>
          </v:shape>
          <o:OLEObject Type="Embed" ProgID="Visio.Drawing.15" ShapeID="_x0000_i1025" DrawAspect="Content" ObjectID="_1695800229" r:id="rId215"/>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1.8pt" o:ole="">
            <v:imagedata r:id="rId216" o:title=""/>
          </v:shape>
          <o:OLEObject Type="Embed" ProgID="Visio.Drawing.15" ShapeID="_x0000_i1026" DrawAspect="Content" ObjectID="_1695800230" r:id="rId217"/>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4pt;height:133.8pt" o:ole="">
            <v:imagedata r:id="rId218" o:title=""/>
          </v:shape>
          <o:OLEObject Type="Embed" ProgID="Visio.Drawing.15" ShapeID="_x0000_i1027" DrawAspect="Content" ObjectID="_1695800231" r:id="rId219"/>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AC63CA" w:rsidP="002B5B4F">
      <w:pPr>
        <w:pStyle w:val="berschrift9"/>
        <w:rPr>
          <w:rFonts w:eastAsia="Times New Roman"/>
          <w:szCs w:val="24"/>
          <w:lang w:val="en-CA"/>
        </w:rPr>
      </w:pPr>
      <w:hyperlink r:id="rId220"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AI  </w:t>
      </w:r>
      <w:r>
        <w:rPr>
          <w:lang w:val="en-CA" w:eastAsia="zh-CN"/>
        </w:rPr>
        <w:t>6</w:t>
      </w:r>
      <w:r w:rsidRPr="00B6759E">
        <w:rPr>
          <w:lang w:val="en-CA"/>
        </w:rPr>
        <w:t>.</w:t>
      </w:r>
      <w:r w:rsidRPr="00B6759E">
        <w:rPr>
          <w:rFonts w:hint="eastAsia"/>
          <w:lang w:val="en-CA" w:eastAsia="zh-CN"/>
        </w:rPr>
        <w:t>26</w:t>
      </w:r>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r w:rsidRPr="00B6759E">
        <w:rPr>
          <w:rFonts w:hint="eastAsia"/>
          <w:lang w:val="en-CA" w:eastAsia="zh-CN"/>
        </w:rPr>
        <w:t xml:space="preserve">AI  </w:t>
      </w:r>
      <w:r>
        <w:rPr>
          <w:lang w:val="en-CA"/>
        </w:rPr>
        <w:t>6</w:t>
      </w:r>
      <w:r w:rsidRPr="00B6759E">
        <w:rPr>
          <w:lang w:val="en-CA"/>
        </w:rPr>
        <w:t>.</w:t>
      </w:r>
      <w:r>
        <w:rPr>
          <w:lang w:val="en-CA"/>
        </w:rPr>
        <w:t>36</w:t>
      </w:r>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AC63CA" w:rsidP="002B5B4F">
      <w:pPr>
        <w:pStyle w:val="berschrift9"/>
        <w:rPr>
          <w:rFonts w:eastAsia="Times New Roman"/>
          <w:szCs w:val="24"/>
          <w:lang w:val="en-CA"/>
        </w:rPr>
      </w:pPr>
      <w:hyperlink r:id="rId221"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AC63CA" w:rsidP="002B5B4F">
      <w:pPr>
        <w:pStyle w:val="berschrift9"/>
        <w:rPr>
          <w:rFonts w:eastAsia="Times New Roman"/>
          <w:szCs w:val="24"/>
          <w:lang w:val="en-CA"/>
        </w:rPr>
      </w:pPr>
      <w:hyperlink r:id="rId222"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observed.</w:t>
      </w:r>
      <w:r>
        <w:t>Less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76"/>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AC63CA" w:rsidP="002B5B4F">
      <w:pPr>
        <w:pStyle w:val="berschrift9"/>
        <w:rPr>
          <w:rFonts w:eastAsia="Times New Roman"/>
          <w:szCs w:val="24"/>
          <w:lang w:val="en-CA"/>
        </w:rPr>
      </w:pPr>
      <w:hyperlink r:id="rId223"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frames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12% bit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AC63CA" w:rsidP="002B5B4F">
      <w:pPr>
        <w:pStyle w:val="berschrift9"/>
        <w:rPr>
          <w:rFonts w:eastAsia="Times New Roman"/>
          <w:szCs w:val="24"/>
          <w:lang w:val="en-CA"/>
        </w:rPr>
      </w:pPr>
      <w:hyperlink r:id="rId224"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AC63CA" w:rsidP="002B5B4F">
      <w:pPr>
        <w:pStyle w:val="berschrift9"/>
        <w:rPr>
          <w:rFonts w:eastAsia="Times New Roman"/>
          <w:szCs w:val="24"/>
          <w:lang w:val="en-CA"/>
        </w:rPr>
      </w:pPr>
      <w:hyperlink r:id="rId225"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AC63CA"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AC63CA" w:rsidP="00C13962">
      <w:pPr>
        <w:pStyle w:val="berschrift9"/>
        <w:rPr>
          <w:rFonts w:eastAsia="Times New Roman"/>
          <w:szCs w:val="24"/>
          <w:lang w:val="en-CA"/>
        </w:rPr>
      </w:pPr>
      <w:hyperlink r:id="rId227"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AC63CA" w:rsidP="00C13962">
      <w:pPr>
        <w:pStyle w:val="berschrift9"/>
        <w:rPr>
          <w:rFonts w:eastAsia="Times New Roman"/>
          <w:szCs w:val="24"/>
          <w:lang w:val="en-CA"/>
        </w:rPr>
      </w:pPr>
      <w:hyperlink r:id="rId228"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82" w:name="_Hlk75802181"/>
      <w:r>
        <w:rPr>
          <w:lang w:val="en-CA"/>
        </w:rPr>
        <w:t>contribution</w:t>
      </w:r>
      <w:bookmarkEnd w:id="82"/>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2.65M parameters, and same number of MAC/pixel</w:t>
      </w:r>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83" w:name="_Ref63852746"/>
      <w:r w:rsidRPr="008C3C93">
        <w:t>NN related HLS signalling</w:t>
      </w:r>
      <w:r w:rsidR="00A95651" w:rsidRPr="008C3C93">
        <w:t xml:space="preserve"> </w:t>
      </w:r>
      <w:r w:rsidR="00C817B6" w:rsidRPr="008C3C93">
        <w:t>(</w:t>
      </w:r>
      <w:r w:rsidR="00C1286B" w:rsidRPr="008C3C93">
        <w:t>0</w:t>
      </w:r>
      <w:r w:rsidR="00C817B6" w:rsidRPr="008C3C93">
        <w:t>)</w:t>
      </w:r>
      <w:bookmarkEnd w:id="83"/>
    </w:p>
    <w:p w14:paraId="648E2B93" w14:textId="3D2A90E0" w:rsidR="000E06D0" w:rsidRPr="008C3C93" w:rsidRDefault="000E06D0" w:rsidP="000E06D0">
      <w:bookmarkStart w:id="84" w:name="_Ref79763246"/>
      <w:bookmarkStart w:id="85"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84"/>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lastRenderedPageBreak/>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AC63CA" w:rsidP="00BA5696">
      <w:pPr>
        <w:pStyle w:val="berschrift9"/>
        <w:rPr>
          <w:rFonts w:eastAsia="Times New Roman"/>
          <w:szCs w:val="24"/>
          <w:lang w:eastAsia="en-DE"/>
        </w:rPr>
      </w:pPr>
      <w:hyperlink r:id="rId229"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It is noted that tests 4.7..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30"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31"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2"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AC63CA" w:rsidP="0099569A">
            <w:pPr>
              <w:tabs>
                <w:tab w:val="clear" w:pos="360"/>
                <w:tab w:val="clear" w:pos="720"/>
                <w:tab w:val="clear" w:pos="1080"/>
                <w:tab w:val="clear" w:pos="1440"/>
              </w:tabs>
              <w:adjustRightInd/>
              <w:textAlignment w:val="auto"/>
            </w:pPr>
            <w:hyperlink r:id="rId233"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34" w:history="1">
              <w:r w:rsidR="0099569A" w:rsidRPr="0099569A">
                <w:rPr>
                  <w:rStyle w:val="Hyperlink"/>
                </w:rPr>
                <w:t>Fabrice Le Léannec</w:t>
              </w:r>
            </w:hyperlink>
          </w:p>
          <w:p w14:paraId="4C7F5419" w14:textId="77777777" w:rsidR="0099569A" w:rsidRPr="0099569A" w:rsidRDefault="00AC63CA" w:rsidP="0099569A">
            <w:pPr>
              <w:tabs>
                <w:tab w:val="clear" w:pos="360"/>
                <w:tab w:val="clear" w:pos="720"/>
                <w:tab w:val="clear" w:pos="1080"/>
                <w:tab w:val="clear" w:pos="1440"/>
              </w:tabs>
              <w:adjustRightInd/>
              <w:textAlignment w:val="auto"/>
            </w:pPr>
            <w:hyperlink r:id="rId235"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AC63CA" w:rsidP="0099569A">
            <w:pPr>
              <w:tabs>
                <w:tab w:val="clear" w:pos="360"/>
                <w:tab w:val="clear" w:pos="720"/>
                <w:tab w:val="clear" w:pos="1080"/>
                <w:tab w:val="clear" w:pos="1440"/>
              </w:tabs>
              <w:adjustRightInd/>
              <w:textAlignment w:val="auto"/>
            </w:pPr>
            <w:hyperlink r:id="rId236" w:history="1">
              <w:r w:rsidR="0099569A" w:rsidRPr="0099569A">
                <w:rPr>
                  <w:rStyle w:val="Hyperlink"/>
                </w:rPr>
                <w:t>Muhammed Coban</w:t>
              </w:r>
            </w:hyperlink>
          </w:p>
          <w:p w14:paraId="1181693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37"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AC63CA" w:rsidP="0099569A">
            <w:pPr>
              <w:tabs>
                <w:tab w:val="clear" w:pos="360"/>
                <w:tab w:val="clear" w:pos="720"/>
                <w:tab w:val="clear" w:pos="1080"/>
                <w:tab w:val="clear" w:pos="1440"/>
              </w:tabs>
              <w:adjustRightInd/>
              <w:textAlignment w:val="auto"/>
            </w:pPr>
            <w:hyperlink r:id="rId238"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39" w:history="1">
              <w:r w:rsidR="0099569A" w:rsidRPr="0099569A">
                <w:rPr>
                  <w:rStyle w:val="Hyperlink"/>
                </w:rPr>
                <w:t>Fabrice Le Léannec</w:t>
              </w:r>
            </w:hyperlink>
          </w:p>
          <w:p w14:paraId="00FA8A38" w14:textId="77777777" w:rsidR="0099569A" w:rsidRPr="0099569A" w:rsidRDefault="00AC63CA" w:rsidP="0099569A">
            <w:pPr>
              <w:tabs>
                <w:tab w:val="clear" w:pos="360"/>
                <w:tab w:val="clear" w:pos="720"/>
                <w:tab w:val="clear" w:pos="1080"/>
                <w:tab w:val="clear" w:pos="1440"/>
              </w:tabs>
              <w:adjustRightInd/>
              <w:textAlignment w:val="auto"/>
              <w:rPr>
                <w:b/>
                <w:bCs/>
              </w:rPr>
            </w:pPr>
            <w:hyperlink r:id="rId240"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AC63CA" w:rsidP="0099569A">
            <w:pPr>
              <w:tabs>
                <w:tab w:val="clear" w:pos="360"/>
                <w:tab w:val="clear" w:pos="720"/>
                <w:tab w:val="clear" w:pos="1080"/>
                <w:tab w:val="clear" w:pos="1440"/>
              </w:tabs>
              <w:adjustRightInd/>
              <w:textAlignment w:val="auto"/>
            </w:pPr>
            <w:hyperlink r:id="rId241"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42" w:history="1">
              <w:r w:rsidR="0099569A" w:rsidRPr="0099569A">
                <w:rPr>
                  <w:rStyle w:val="Hyperlink"/>
                </w:rPr>
                <w:t>Fabrice Le Léannec</w:t>
              </w:r>
            </w:hyperlink>
          </w:p>
          <w:p w14:paraId="585B6B45" w14:textId="77777777" w:rsidR="0099569A" w:rsidRPr="0099569A" w:rsidRDefault="00AC63CA" w:rsidP="0099569A">
            <w:pPr>
              <w:tabs>
                <w:tab w:val="clear" w:pos="360"/>
                <w:tab w:val="clear" w:pos="720"/>
                <w:tab w:val="clear" w:pos="1080"/>
                <w:tab w:val="clear" w:pos="1440"/>
              </w:tabs>
              <w:adjustRightInd/>
              <w:textAlignment w:val="auto"/>
              <w:rPr>
                <w:b/>
                <w:bCs/>
              </w:rPr>
            </w:pPr>
            <w:hyperlink r:id="rId243"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AC63CA" w:rsidP="0099569A">
            <w:pPr>
              <w:tabs>
                <w:tab w:val="clear" w:pos="360"/>
                <w:tab w:val="clear" w:pos="720"/>
                <w:tab w:val="clear" w:pos="1080"/>
                <w:tab w:val="clear" w:pos="1440"/>
              </w:tabs>
              <w:adjustRightInd/>
              <w:textAlignment w:val="auto"/>
            </w:pPr>
            <w:hyperlink r:id="rId244"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Fabrice Le Léannec</w:t>
              </w:r>
            </w:hyperlink>
          </w:p>
          <w:p w14:paraId="072B323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lastRenderedPageBreak/>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lastRenderedPageBreak/>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47" w:history="1">
              <w:r w:rsidR="0099569A" w:rsidRPr="0099569A">
                <w:rPr>
                  <w:rStyle w:val="Hyperlink"/>
                </w:rPr>
                <w:t>Xinwei Li</w:t>
              </w:r>
            </w:hyperlink>
          </w:p>
          <w:p w14:paraId="68147101" w14:textId="77777777" w:rsidR="0099569A" w:rsidRPr="0099569A" w:rsidRDefault="00AC63CA" w:rsidP="0099569A">
            <w:hyperlink r:id="rId248"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9"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50" w:history="1">
              <w:r w:rsidR="0099569A" w:rsidRPr="0099569A">
                <w:rPr>
                  <w:rStyle w:val="Hyperlink"/>
                </w:rPr>
                <w:t>Xinwei Li</w:t>
              </w:r>
            </w:hyperlink>
          </w:p>
          <w:p w14:paraId="468DF846" w14:textId="77777777" w:rsidR="0099569A" w:rsidRPr="0099569A" w:rsidRDefault="00AC63CA" w:rsidP="0099569A">
            <w:pPr>
              <w:tabs>
                <w:tab w:val="clear" w:pos="360"/>
                <w:tab w:val="clear" w:pos="720"/>
                <w:tab w:val="clear" w:pos="1080"/>
                <w:tab w:val="clear" w:pos="1440"/>
              </w:tabs>
              <w:adjustRightInd/>
              <w:textAlignment w:val="auto"/>
            </w:pPr>
            <w:hyperlink r:id="rId251"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2"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86" w:name="_Hlk77079410"/>
            <w:r w:rsidRPr="0099569A">
              <w:t>GPM with inter and intra prediction</w:t>
            </w:r>
            <w:bookmarkEnd w:id="86"/>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53" w:history="1">
              <w:r w:rsidR="0099569A" w:rsidRPr="0099569A">
                <w:rPr>
                  <w:rStyle w:val="Hyperlink"/>
                </w:rPr>
                <w:t>Yoshitaka Kidani</w:t>
              </w:r>
            </w:hyperlink>
          </w:p>
          <w:p w14:paraId="7821270B" w14:textId="77777777" w:rsidR="0099569A" w:rsidRPr="0099569A" w:rsidRDefault="00AC63CA" w:rsidP="0099569A">
            <w:pPr>
              <w:tabs>
                <w:tab w:val="clear" w:pos="360"/>
                <w:tab w:val="clear" w:pos="720"/>
                <w:tab w:val="clear" w:pos="1080"/>
                <w:tab w:val="clear" w:pos="1440"/>
              </w:tabs>
              <w:adjustRightInd/>
              <w:textAlignment w:val="auto"/>
            </w:pPr>
            <w:hyperlink r:id="rId254"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55" w:history="1">
              <w:r w:rsidR="0099569A" w:rsidRPr="0099569A">
                <w:rPr>
                  <w:rStyle w:val="Hyperlink"/>
                </w:rPr>
                <w:t>Yoshitaka Kidani</w:t>
              </w:r>
            </w:hyperlink>
          </w:p>
          <w:p w14:paraId="4049EDC1" w14:textId="77777777" w:rsidR="0099569A" w:rsidRPr="0099569A" w:rsidRDefault="00AC63CA" w:rsidP="0099569A">
            <w:pPr>
              <w:tabs>
                <w:tab w:val="clear" w:pos="360"/>
                <w:tab w:val="clear" w:pos="720"/>
                <w:tab w:val="clear" w:pos="1080"/>
                <w:tab w:val="clear" w:pos="1440"/>
              </w:tabs>
              <w:adjustRightInd/>
              <w:textAlignment w:val="auto"/>
            </w:pPr>
            <w:hyperlink r:id="rId256"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57" w:history="1">
              <w:r w:rsidR="0099569A" w:rsidRPr="0099569A">
                <w:rPr>
                  <w:rStyle w:val="Hyperlink"/>
                </w:rPr>
                <w:t>Zhi Zhang</w:t>
              </w:r>
            </w:hyperlink>
          </w:p>
          <w:p w14:paraId="11E50463" w14:textId="77777777" w:rsidR="0099569A" w:rsidRPr="0099569A" w:rsidRDefault="00AC63CA" w:rsidP="0099569A">
            <w:pPr>
              <w:tabs>
                <w:tab w:val="clear" w:pos="360"/>
                <w:tab w:val="clear" w:pos="720"/>
                <w:tab w:val="clear" w:pos="1080"/>
                <w:tab w:val="clear" w:pos="1440"/>
              </w:tabs>
              <w:adjustRightInd/>
              <w:textAlignment w:val="auto"/>
            </w:pPr>
            <w:hyperlink r:id="rId258"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AC63CA" w:rsidP="0099569A">
            <w:pPr>
              <w:tabs>
                <w:tab w:val="clear" w:pos="360"/>
                <w:tab w:val="clear" w:pos="720"/>
                <w:tab w:val="clear" w:pos="1080"/>
                <w:tab w:val="clear" w:pos="1440"/>
              </w:tabs>
              <w:adjustRightInd/>
              <w:textAlignment w:val="auto"/>
            </w:pPr>
            <w:hyperlink r:id="rId259"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60" w:history="1">
              <w:r w:rsidR="0099569A" w:rsidRPr="0099569A">
                <w:rPr>
                  <w:rStyle w:val="Hyperlink"/>
                </w:rPr>
                <w:t>Zhi Zhang</w:t>
              </w:r>
            </w:hyperlink>
          </w:p>
          <w:p w14:paraId="475C6CDF" w14:textId="77777777" w:rsidR="0099569A" w:rsidRPr="0099569A" w:rsidRDefault="00AC63CA" w:rsidP="0099569A">
            <w:pPr>
              <w:tabs>
                <w:tab w:val="clear" w:pos="360"/>
                <w:tab w:val="clear" w:pos="720"/>
                <w:tab w:val="clear" w:pos="1080"/>
                <w:tab w:val="clear" w:pos="1440"/>
              </w:tabs>
              <w:adjustRightInd/>
              <w:textAlignment w:val="auto"/>
            </w:pPr>
            <w:hyperlink r:id="rId261"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AC63CA" w:rsidP="0099569A">
            <w:pPr>
              <w:tabs>
                <w:tab w:val="clear" w:pos="360"/>
                <w:tab w:val="clear" w:pos="720"/>
                <w:tab w:val="clear" w:pos="1080"/>
                <w:tab w:val="clear" w:pos="1440"/>
              </w:tabs>
              <w:adjustRightInd/>
              <w:textAlignment w:val="auto"/>
            </w:pPr>
            <w:hyperlink r:id="rId262"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63" w:history="1">
              <w:r w:rsidR="0099569A" w:rsidRPr="0099569A">
                <w:rPr>
                  <w:rStyle w:val="Hyperlink"/>
                </w:rPr>
                <w:t>Zhi Zhang</w:t>
              </w:r>
            </w:hyperlink>
          </w:p>
          <w:p w14:paraId="4B5AAAFB" w14:textId="77777777" w:rsidR="0099569A" w:rsidRPr="0099569A" w:rsidRDefault="00AC63CA" w:rsidP="0099569A">
            <w:pPr>
              <w:tabs>
                <w:tab w:val="clear" w:pos="360"/>
                <w:tab w:val="clear" w:pos="720"/>
                <w:tab w:val="clear" w:pos="1080"/>
                <w:tab w:val="clear" w:pos="1440"/>
              </w:tabs>
              <w:adjustRightInd/>
              <w:textAlignment w:val="auto"/>
            </w:pPr>
            <w:hyperlink r:id="rId264"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AC63CA" w:rsidP="0099569A">
            <w:pPr>
              <w:tabs>
                <w:tab w:val="clear" w:pos="360"/>
                <w:tab w:val="clear" w:pos="720"/>
                <w:tab w:val="clear" w:pos="1080"/>
                <w:tab w:val="clear" w:pos="1440"/>
              </w:tabs>
              <w:adjustRightInd/>
              <w:textAlignment w:val="auto"/>
            </w:pPr>
            <w:hyperlink r:id="rId265"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66" w:history="1">
              <w:r w:rsidR="0099569A" w:rsidRPr="0099569A">
                <w:rPr>
                  <w:rStyle w:val="Hyperlink"/>
                </w:rPr>
                <w:t>Han Huang</w:t>
              </w:r>
            </w:hyperlink>
          </w:p>
          <w:p w14:paraId="1A7E0E68" w14:textId="77777777" w:rsidR="0099569A" w:rsidRPr="0099569A" w:rsidRDefault="00AC63CA" w:rsidP="0099569A">
            <w:pPr>
              <w:tabs>
                <w:tab w:val="clear" w:pos="360"/>
                <w:tab w:val="clear" w:pos="720"/>
                <w:tab w:val="clear" w:pos="1080"/>
                <w:tab w:val="clear" w:pos="1440"/>
              </w:tabs>
              <w:adjustRightInd/>
              <w:textAlignment w:val="auto"/>
            </w:pPr>
            <w:hyperlink r:id="rId267"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AC63CA" w:rsidP="0099569A">
            <w:pPr>
              <w:tabs>
                <w:tab w:val="clear" w:pos="360"/>
                <w:tab w:val="clear" w:pos="720"/>
                <w:tab w:val="clear" w:pos="1080"/>
                <w:tab w:val="clear" w:pos="1440"/>
              </w:tabs>
              <w:adjustRightInd/>
              <w:textAlignment w:val="auto"/>
            </w:pPr>
            <w:hyperlink r:id="rId268"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69" w:history="1">
              <w:r w:rsidR="0099569A" w:rsidRPr="0099569A">
                <w:rPr>
                  <w:rStyle w:val="Hyperlink"/>
                </w:rPr>
                <w:t>Han Huang</w:t>
              </w:r>
            </w:hyperlink>
          </w:p>
          <w:p w14:paraId="7FDEB970" w14:textId="77777777" w:rsidR="0099569A" w:rsidRPr="0099569A" w:rsidRDefault="00AC63CA" w:rsidP="0099569A">
            <w:pPr>
              <w:tabs>
                <w:tab w:val="clear" w:pos="360"/>
                <w:tab w:val="clear" w:pos="720"/>
                <w:tab w:val="clear" w:pos="1080"/>
                <w:tab w:val="clear" w:pos="1440"/>
              </w:tabs>
              <w:adjustRightInd/>
              <w:textAlignment w:val="auto"/>
            </w:pPr>
            <w:hyperlink r:id="rId270"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AC63CA" w:rsidP="0099569A">
            <w:pPr>
              <w:tabs>
                <w:tab w:val="clear" w:pos="360"/>
                <w:tab w:val="clear" w:pos="720"/>
                <w:tab w:val="clear" w:pos="1080"/>
                <w:tab w:val="clear" w:pos="1440"/>
              </w:tabs>
              <w:adjustRightInd/>
              <w:textAlignment w:val="auto"/>
            </w:pPr>
            <w:hyperlink r:id="rId271"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72" w:history="1">
              <w:r w:rsidR="0099569A" w:rsidRPr="0099569A">
                <w:rPr>
                  <w:rStyle w:val="Hyperlink"/>
                </w:rPr>
                <w:t>Wenbin Yin</w:t>
              </w:r>
            </w:hyperlink>
          </w:p>
          <w:p w14:paraId="490C9FDD" w14:textId="77777777" w:rsidR="0099569A" w:rsidRPr="0099569A" w:rsidRDefault="00AC63CA" w:rsidP="0099569A">
            <w:pPr>
              <w:tabs>
                <w:tab w:val="clear" w:pos="360"/>
                <w:tab w:val="clear" w:pos="720"/>
                <w:tab w:val="clear" w:pos="1080"/>
                <w:tab w:val="clear" w:pos="1440"/>
              </w:tabs>
              <w:adjustRightInd/>
              <w:textAlignment w:val="auto"/>
            </w:pPr>
            <w:hyperlink r:id="rId273"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77777777" w:rsidR="0099569A" w:rsidRPr="0099569A" w:rsidRDefault="00AC63CA" w:rsidP="0099569A">
            <w:pPr>
              <w:tabs>
                <w:tab w:val="clear" w:pos="360"/>
                <w:tab w:val="clear" w:pos="720"/>
                <w:tab w:val="clear" w:pos="1080"/>
                <w:tab w:val="clear" w:pos="1440"/>
              </w:tabs>
              <w:adjustRightInd/>
              <w:textAlignment w:val="auto"/>
            </w:pPr>
            <w:hyperlink r:id="rId274"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75" w:history="1">
              <w:r w:rsidR="0099569A" w:rsidRPr="0099569A">
                <w:rPr>
                  <w:rStyle w:val="Hyperlink"/>
                </w:rPr>
                <w:t>Mohammed Golam Sarwer</w:t>
              </w:r>
            </w:hyperlink>
          </w:p>
          <w:p w14:paraId="59CAF364" w14:textId="77777777" w:rsidR="0099569A" w:rsidRPr="0099569A" w:rsidRDefault="00AC63CA" w:rsidP="0099569A">
            <w:pPr>
              <w:tabs>
                <w:tab w:val="clear" w:pos="360"/>
                <w:tab w:val="clear" w:pos="720"/>
                <w:tab w:val="clear" w:pos="1080"/>
                <w:tab w:val="clear" w:pos="1440"/>
              </w:tabs>
              <w:adjustRightInd/>
              <w:textAlignment w:val="auto"/>
            </w:pPr>
            <w:hyperlink r:id="rId276"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AC63CA" w:rsidP="0099569A">
            <w:pPr>
              <w:tabs>
                <w:tab w:val="clear" w:pos="360"/>
                <w:tab w:val="clear" w:pos="720"/>
                <w:tab w:val="clear" w:pos="1080"/>
                <w:tab w:val="clear" w:pos="1440"/>
              </w:tabs>
              <w:adjustRightInd/>
              <w:textAlignment w:val="auto"/>
            </w:pPr>
            <w:hyperlink r:id="rId277"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78" w:history="1">
              <w:r w:rsidR="0099569A" w:rsidRPr="0099569A">
                <w:rPr>
                  <w:rStyle w:val="Hyperlink"/>
                </w:rPr>
                <w:t>Mohammed Golam Sarwer</w:t>
              </w:r>
            </w:hyperlink>
          </w:p>
          <w:p w14:paraId="68D679E1" w14:textId="77777777" w:rsidR="0099569A" w:rsidRPr="0099569A" w:rsidRDefault="00AC63CA" w:rsidP="0099569A">
            <w:pPr>
              <w:tabs>
                <w:tab w:val="clear" w:pos="360"/>
                <w:tab w:val="clear" w:pos="720"/>
                <w:tab w:val="clear" w:pos="1080"/>
                <w:tab w:val="clear" w:pos="1440"/>
              </w:tabs>
              <w:adjustRightInd/>
              <w:textAlignment w:val="auto"/>
            </w:pPr>
            <w:hyperlink r:id="rId279"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AC63CA" w:rsidP="0099569A">
            <w:pPr>
              <w:tabs>
                <w:tab w:val="clear" w:pos="360"/>
                <w:tab w:val="clear" w:pos="720"/>
                <w:tab w:val="clear" w:pos="1080"/>
                <w:tab w:val="clear" w:pos="1440"/>
              </w:tabs>
              <w:adjustRightInd/>
              <w:textAlignment w:val="auto"/>
            </w:pPr>
            <w:hyperlink r:id="rId280"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81" w:history="1">
              <w:r w:rsidR="0099569A" w:rsidRPr="0099569A">
                <w:rPr>
                  <w:rStyle w:val="Hyperlink"/>
                </w:rPr>
                <w:t>Mohammed Golam Sarwer</w:t>
              </w:r>
            </w:hyperlink>
          </w:p>
          <w:p w14:paraId="78F78FDB" w14:textId="77777777" w:rsidR="0099569A" w:rsidRPr="0099569A" w:rsidRDefault="00AC63CA" w:rsidP="0099569A">
            <w:pPr>
              <w:tabs>
                <w:tab w:val="clear" w:pos="360"/>
                <w:tab w:val="clear" w:pos="720"/>
                <w:tab w:val="clear" w:pos="1080"/>
                <w:tab w:val="clear" w:pos="1440"/>
              </w:tabs>
              <w:adjustRightInd/>
              <w:textAlignment w:val="auto"/>
            </w:pPr>
            <w:hyperlink r:id="rId282"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AC63CA" w:rsidP="0099569A">
            <w:pPr>
              <w:tabs>
                <w:tab w:val="clear" w:pos="360"/>
                <w:tab w:val="clear" w:pos="720"/>
                <w:tab w:val="clear" w:pos="1080"/>
                <w:tab w:val="clear" w:pos="1440"/>
              </w:tabs>
              <w:adjustRightInd/>
              <w:textAlignment w:val="auto"/>
            </w:pPr>
            <w:hyperlink r:id="rId283"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84" w:history="1">
              <w:r w:rsidR="0099569A" w:rsidRPr="0099569A">
                <w:rPr>
                  <w:rStyle w:val="Hyperlink"/>
                </w:rPr>
                <w:t>Mohammed Golam Sarwer</w:t>
              </w:r>
            </w:hyperlink>
          </w:p>
          <w:p w14:paraId="11920ABC" w14:textId="77777777" w:rsidR="0099569A" w:rsidRPr="0099569A" w:rsidRDefault="00AC63CA" w:rsidP="0099569A">
            <w:pPr>
              <w:tabs>
                <w:tab w:val="clear" w:pos="360"/>
                <w:tab w:val="clear" w:pos="720"/>
                <w:tab w:val="clear" w:pos="1080"/>
                <w:tab w:val="clear" w:pos="1440"/>
              </w:tabs>
              <w:adjustRightInd/>
              <w:textAlignment w:val="auto"/>
            </w:pPr>
            <w:hyperlink r:id="rId285"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AC63CA" w:rsidP="0099569A">
            <w:pPr>
              <w:tabs>
                <w:tab w:val="clear" w:pos="360"/>
                <w:tab w:val="clear" w:pos="720"/>
                <w:tab w:val="clear" w:pos="1080"/>
                <w:tab w:val="clear" w:pos="1440"/>
              </w:tabs>
              <w:adjustRightInd/>
              <w:textAlignment w:val="auto"/>
            </w:pPr>
            <w:hyperlink r:id="rId286"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87" w:history="1">
              <w:r w:rsidR="0099569A" w:rsidRPr="0099569A">
                <w:rPr>
                  <w:rStyle w:val="Hyperlink"/>
                </w:rPr>
                <w:t>Nan Hu</w:t>
              </w:r>
            </w:hyperlink>
          </w:p>
          <w:p w14:paraId="40DE047C" w14:textId="77777777" w:rsidR="0099569A" w:rsidRPr="0099569A" w:rsidRDefault="00AC63CA" w:rsidP="0099569A">
            <w:pPr>
              <w:tabs>
                <w:tab w:val="clear" w:pos="360"/>
                <w:tab w:val="clear" w:pos="720"/>
                <w:tab w:val="clear" w:pos="1080"/>
                <w:tab w:val="clear" w:pos="1440"/>
              </w:tabs>
              <w:adjustRightInd/>
              <w:textAlignment w:val="auto"/>
            </w:pPr>
            <w:hyperlink r:id="rId288"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AC63CA" w:rsidP="0099569A">
            <w:pPr>
              <w:tabs>
                <w:tab w:val="clear" w:pos="360"/>
                <w:tab w:val="clear" w:pos="720"/>
                <w:tab w:val="clear" w:pos="1080"/>
                <w:tab w:val="clear" w:pos="1440"/>
              </w:tabs>
              <w:adjustRightInd/>
              <w:textAlignment w:val="auto"/>
            </w:pPr>
            <w:hyperlink r:id="rId289"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90" w:history="1">
              <w:r w:rsidR="0099569A" w:rsidRPr="0099569A">
                <w:rPr>
                  <w:rStyle w:val="Hyperlink"/>
                </w:rPr>
                <w:t>Nan Hu</w:t>
              </w:r>
            </w:hyperlink>
          </w:p>
          <w:p w14:paraId="1E106661" w14:textId="77777777" w:rsidR="0099569A" w:rsidRPr="0099569A" w:rsidRDefault="00AC63CA" w:rsidP="0099569A">
            <w:pPr>
              <w:tabs>
                <w:tab w:val="clear" w:pos="360"/>
                <w:tab w:val="clear" w:pos="720"/>
                <w:tab w:val="clear" w:pos="1080"/>
                <w:tab w:val="clear" w:pos="1440"/>
              </w:tabs>
              <w:adjustRightInd/>
              <w:textAlignment w:val="auto"/>
            </w:pPr>
            <w:hyperlink r:id="rId291"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AC63CA"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AC63CA" w:rsidP="0099569A">
            <w:pPr>
              <w:tabs>
                <w:tab w:val="clear" w:pos="360"/>
                <w:tab w:val="clear" w:pos="720"/>
                <w:tab w:val="clear" w:pos="1080"/>
                <w:tab w:val="clear" w:pos="1440"/>
              </w:tabs>
              <w:adjustRightInd/>
              <w:textAlignment w:val="auto"/>
            </w:pPr>
            <w:hyperlink r:id="rId293"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94" w:history="1">
              <w:r w:rsidR="0099569A" w:rsidRPr="0099569A">
                <w:rPr>
                  <w:rStyle w:val="Hyperlink"/>
                </w:rPr>
                <w:t>Nan Hu</w:t>
              </w:r>
            </w:hyperlink>
          </w:p>
          <w:p w14:paraId="7875F4BF" w14:textId="77777777" w:rsidR="0099569A" w:rsidRPr="0099569A" w:rsidRDefault="00AC63CA" w:rsidP="0099569A">
            <w:pPr>
              <w:tabs>
                <w:tab w:val="clear" w:pos="360"/>
                <w:tab w:val="clear" w:pos="720"/>
                <w:tab w:val="clear" w:pos="1080"/>
                <w:tab w:val="clear" w:pos="1440"/>
              </w:tabs>
              <w:adjustRightInd/>
              <w:textAlignment w:val="auto"/>
            </w:pPr>
            <w:hyperlink r:id="rId295"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96"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AC63CA" w:rsidP="0099569A">
            <w:pPr>
              <w:tabs>
                <w:tab w:val="clear" w:pos="360"/>
                <w:tab w:val="clear" w:pos="720"/>
                <w:tab w:val="clear" w:pos="1080"/>
                <w:tab w:val="clear" w:pos="1440"/>
              </w:tabs>
              <w:adjustRightInd/>
              <w:textAlignment w:val="auto"/>
            </w:pPr>
            <w:hyperlink r:id="rId297"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298" w:history="1">
              <w:r w:rsidR="0099569A" w:rsidRPr="0099569A">
                <w:rPr>
                  <w:rStyle w:val="Hyperlink"/>
                </w:rPr>
                <w:t>Nan Hu</w:t>
              </w:r>
            </w:hyperlink>
          </w:p>
          <w:p w14:paraId="7AB7B546" w14:textId="77777777" w:rsidR="0099569A" w:rsidRPr="0099569A" w:rsidRDefault="00AC63CA" w:rsidP="0099569A">
            <w:pPr>
              <w:tabs>
                <w:tab w:val="clear" w:pos="360"/>
                <w:tab w:val="clear" w:pos="720"/>
                <w:tab w:val="clear" w:pos="1080"/>
                <w:tab w:val="clear" w:pos="1440"/>
              </w:tabs>
              <w:adjustRightInd/>
              <w:textAlignment w:val="auto"/>
            </w:pPr>
            <w:hyperlink r:id="rId299"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00"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AC63CA" w:rsidP="0099569A">
            <w:pPr>
              <w:tabs>
                <w:tab w:val="clear" w:pos="360"/>
                <w:tab w:val="clear" w:pos="720"/>
                <w:tab w:val="clear" w:pos="1080"/>
                <w:tab w:val="clear" w:pos="1440"/>
              </w:tabs>
              <w:adjustRightInd/>
              <w:textAlignment w:val="auto"/>
            </w:pPr>
            <w:hyperlink r:id="rId301"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D332F45"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02" w:history="1">
              <w:r w:rsidR="0099569A" w:rsidRPr="0099569A">
                <w:rPr>
                  <w:rStyle w:val="Hyperlink"/>
                </w:rPr>
                <w:t>Nan Hu</w:t>
              </w:r>
            </w:hyperlink>
          </w:p>
          <w:p w14:paraId="6FA94F24" w14:textId="77777777" w:rsidR="0099569A" w:rsidRPr="0099569A" w:rsidRDefault="00AC63CA" w:rsidP="0099569A">
            <w:pPr>
              <w:tabs>
                <w:tab w:val="clear" w:pos="360"/>
                <w:tab w:val="clear" w:pos="720"/>
                <w:tab w:val="clear" w:pos="1080"/>
                <w:tab w:val="clear" w:pos="1440"/>
              </w:tabs>
              <w:adjustRightInd/>
              <w:textAlignment w:val="auto"/>
            </w:pPr>
            <w:hyperlink r:id="rId303"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483731A1"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04"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AC63CA" w:rsidP="0099569A">
            <w:pPr>
              <w:tabs>
                <w:tab w:val="clear" w:pos="360"/>
                <w:tab w:val="clear" w:pos="720"/>
                <w:tab w:val="clear" w:pos="1080"/>
                <w:tab w:val="clear" w:pos="1440"/>
              </w:tabs>
              <w:adjustRightInd/>
              <w:textAlignment w:val="auto"/>
            </w:pPr>
            <w:hyperlink r:id="rId305"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06" w:history="1">
              <w:r w:rsidR="0099569A" w:rsidRPr="0099569A">
                <w:rPr>
                  <w:rStyle w:val="Hyperlink"/>
                </w:rPr>
                <w:t>Nan Hu</w:t>
              </w:r>
            </w:hyperlink>
          </w:p>
          <w:p w14:paraId="2FE08179" w14:textId="77777777" w:rsidR="0099569A" w:rsidRPr="0099569A" w:rsidRDefault="00AC63CA" w:rsidP="0099569A">
            <w:pPr>
              <w:tabs>
                <w:tab w:val="clear" w:pos="360"/>
                <w:tab w:val="clear" w:pos="720"/>
                <w:tab w:val="clear" w:pos="1080"/>
                <w:tab w:val="clear" w:pos="1440"/>
              </w:tabs>
              <w:adjustRightInd/>
              <w:textAlignment w:val="auto"/>
            </w:pPr>
            <w:hyperlink r:id="rId307"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08"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AC63CA" w:rsidP="0099569A">
            <w:pPr>
              <w:tabs>
                <w:tab w:val="clear" w:pos="360"/>
                <w:tab w:val="clear" w:pos="720"/>
                <w:tab w:val="clear" w:pos="1080"/>
                <w:tab w:val="clear" w:pos="1440"/>
              </w:tabs>
              <w:adjustRightInd/>
              <w:textAlignment w:val="auto"/>
            </w:pPr>
            <w:hyperlink r:id="rId309"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AC63CA" w:rsidP="0099569A">
            <w:pPr>
              <w:tabs>
                <w:tab w:val="clear" w:pos="360"/>
                <w:tab w:val="clear" w:pos="720"/>
                <w:tab w:val="clear" w:pos="1080"/>
                <w:tab w:val="clear" w:pos="1440"/>
              </w:tabs>
              <w:adjustRightInd/>
              <w:textAlignment w:val="auto"/>
            </w:pPr>
            <w:hyperlink r:id="rId310" w:history="1">
              <w:r w:rsidR="0099569A" w:rsidRPr="0099569A">
                <w:rPr>
                  <w:rStyle w:val="Hyperlink"/>
                </w:rPr>
                <w:t>Wenbin Yin</w:t>
              </w:r>
            </w:hyperlink>
            <w:r w:rsidR="0099569A" w:rsidRPr="0099569A">
              <w:t> </w:t>
            </w:r>
          </w:p>
          <w:p w14:paraId="30A23DF4" w14:textId="77777777" w:rsidR="0099569A" w:rsidRPr="0099569A" w:rsidRDefault="00AC63CA" w:rsidP="0099569A">
            <w:pPr>
              <w:tabs>
                <w:tab w:val="clear" w:pos="360"/>
                <w:tab w:val="clear" w:pos="720"/>
                <w:tab w:val="clear" w:pos="1080"/>
                <w:tab w:val="clear" w:pos="1440"/>
              </w:tabs>
              <w:adjustRightInd/>
              <w:textAlignment w:val="auto"/>
            </w:pPr>
            <w:hyperlink r:id="rId311"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AC63CA" w:rsidP="0099569A">
            <w:pPr>
              <w:tabs>
                <w:tab w:val="clear" w:pos="360"/>
                <w:tab w:val="clear" w:pos="720"/>
                <w:tab w:val="clear" w:pos="1080"/>
                <w:tab w:val="clear" w:pos="1440"/>
              </w:tabs>
              <w:adjustRightInd/>
              <w:textAlignment w:val="auto"/>
            </w:pPr>
            <w:hyperlink r:id="rId312"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13" w:history="1">
              <w:r w:rsidR="0099569A" w:rsidRPr="0099569A">
                <w:rPr>
                  <w:rStyle w:val="Hyperlink"/>
                </w:rPr>
                <w:t>Wenbin Yin</w:t>
              </w:r>
            </w:hyperlink>
          </w:p>
          <w:p w14:paraId="409E303B" w14:textId="77777777" w:rsidR="0099569A" w:rsidRPr="0099569A" w:rsidRDefault="00AC63CA" w:rsidP="0099569A">
            <w:pPr>
              <w:tabs>
                <w:tab w:val="clear" w:pos="360"/>
                <w:tab w:val="clear" w:pos="720"/>
                <w:tab w:val="clear" w:pos="1080"/>
                <w:tab w:val="clear" w:pos="1440"/>
              </w:tabs>
              <w:adjustRightInd/>
              <w:textAlignment w:val="auto"/>
            </w:pPr>
            <w:hyperlink r:id="rId314"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AC63CA" w:rsidP="0099569A">
            <w:pPr>
              <w:tabs>
                <w:tab w:val="clear" w:pos="360"/>
                <w:tab w:val="clear" w:pos="720"/>
                <w:tab w:val="clear" w:pos="1080"/>
                <w:tab w:val="clear" w:pos="1440"/>
              </w:tabs>
              <w:adjustRightInd/>
              <w:textAlignment w:val="auto"/>
            </w:pPr>
            <w:hyperlink r:id="rId315"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16"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AC63CA" w:rsidP="0099569A">
            <w:pPr>
              <w:tabs>
                <w:tab w:val="clear" w:pos="360"/>
                <w:tab w:val="clear" w:pos="720"/>
                <w:tab w:val="clear" w:pos="1080"/>
                <w:tab w:val="clear" w:pos="1440"/>
              </w:tabs>
              <w:adjustRightInd/>
              <w:textAlignment w:val="auto"/>
            </w:pPr>
            <w:hyperlink r:id="rId317" w:history="1">
              <w:r w:rsidR="0099569A" w:rsidRPr="0099569A">
                <w:rPr>
                  <w:rStyle w:val="Hyperlink"/>
                </w:rPr>
                <w:t>Nan Hu</w:t>
              </w:r>
            </w:hyperlink>
          </w:p>
          <w:p w14:paraId="0D94618F" w14:textId="77777777" w:rsidR="0099569A" w:rsidRPr="0099569A" w:rsidRDefault="00AC63CA" w:rsidP="0099569A">
            <w:pPr>
              <w:tabs>
                <w:tab w:val="clear" w:pos="360"/>
                <w:tab w:val="clear" w:pos="720"/>
                <w:tab w:val="clear" w:pos="1080"/>
                <w:tab w:val="clear" w:pos="1440"/>
              </w:tabs>
              <w:adjustRightInd/>
              <w:textAlignment w:val="auto"/>
            </w:pPr>
            <w:hyperlink r:id="rId318"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AC63CA" w:rsidP="0099569A">
            <w:pPr>
              <w:tabs>
                <w:tab w:val="clear" w:pos="360"/>
                <w:tab w:val="clear" w:pos="720"/>
                <w:tab w:val="clear" w:pos="1080"/>
                <w:tab w:val="clear" w:pos="1440"/>
              </w:tabs>
              <w:adjustRightInd/>
              <w:textAlignment w:val="auto"/>
            </w:pPr>
            <w:hyperlink r:id="rId319"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20"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AC63CA" w:rsidP="0099569A">
            <w:pPr>
              <w:tabs>
                <w:tab w:val="clear" w:pos="360"/>
                <w:tab w:val="clear" w:pos="720"/>
                <w:tab w:val="clear" w:pos="1080"/>
                <w:tab w:val="clear" w:pos="1440"/>
              </w:tabs>
              <w:adjustRightInd/>
              <w:textAlignment w:val="auto"/>
            </w:pPr>
            <w:hyperlink r:id="rId321" w:history="1">
              <w:r w:rsidR="0099569A" w:rsidRPr="0099569A">
                <w:rPr>
                  <w:rStyle w:val="Hyperlink"/>
                </w:rPr>
                <w:t>Nan Hu</w:t>
              </w:r>
            </w:hyperlink>
          </w:p>
          <w:p w14:paraId="209994B7" w14:textId="77777777" w:rsidR="0099569A" w:rsidRPr="0099569A" w:rsidRDefault="00AC63CA" w:rsidP="0099569A">
            <w:pPr>
              <w:tabs>
                <w:tab w:val="clear" w:pos="360"/>
                <w:tab w:val="clear" w:pos="720"/>
                <w:tab w:val="clear" w:pos="1080"/>
                <w:tab w:val="clear" w:pos="1440"/>
              </w:tabs>
              <w:adjustRightInd/>
              <w:textAlignment w:val="auto"/>
            </w:pPr>
            <w:hyperlink r:id="rId322"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AC63CA" w:rsidP="0099569A">
            <w:pPr>
              <w:tabs>
                <w:tab w:val="clear" w:pos="360"/>
                <w:tab w:val="clear" w:pos="720"/>
                <w:tab w:val="clear" w:pos="1080"/>
                <w:tab w:val="clear" w:pos="1440"/>
              </w:tabs>
              <w:adjustRightInd/>
              <w:textAlignment w:val="auto"/>
            </w:pPr>
            <w:hyperlink r:id="rId323"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24"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AC63CA" w:rsidP="0099569A">
            <w:pPr>
              <w:tabs>
                <w:tab w:val="clear" w:pos="360"/>
                <w:tab w:val="clear" w:pos="720"/>
                <w:tab w:val="clear" w:pos="1080"/>
                <w:tab w:val="clear" w:pos="1440"/>
              </w:tabs>
              <w:adjustRightInd/>
              <w:textAlignment w:val="auto"/>
            </w:pPr>
            <w:hyperlink r:id="rId325" w:history="1">
              <w:r w:rsidR="0099569A" w:rsidRPr="0099569A">
                <w:rPr>
                  <w:rStyle w:val="Hyperlink"/>
                </w:rPr>
                <w:t>Nan Hu</w:t>
              </w:r>
            </w:hyperlink>
          </w:p>
          <w:p w14:paraId="2EF16E32" w14:textId="77777777" w:rsidR="0099569A" w:rsidRPr="0099569A" w:rsidRDefault="00AC63CA" w:rsidP="0099569A">
            <w:pPr>
              <w:tabs>
                <w:tab w:val="clear" w:pos="360"/>
                <w:tab w:val="clear" w:pos="720"/>
                <w:tab w:val="clear" w:pos="1080"/>
                <w:tab w:val="clear" w:pos="1440"/>
              </w:tabs>
              <w:adjustRightInd/>
              <w:textAlignment w:val="auto"/>
            </w:pPr>
            <w:hyperlink r:id="rId326"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AC63CA" w:rsidP="0099569A">
            <w:pPr>
              <w:tabs>
                <w:tab w:val="clear" w:pos="360"/>
                <w:tab w:val="clear" w:pos="720"/>
                <w:tab w:val="clear" w:pos="1080"/>
                <w:tab w:val="clear" w:pos="1440"/>
              </w:tabs>
              <w:adjustRightInd/>
              <w:textAlignment w:val="auto"/>
            </w:pPr>
            <w:hyperlink r:id="rId327"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28"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AC63CA" w:rsidP="0099569A">
            <w:pPr>
              <w:tabs>
                <w:tab w:val="clear" w:pos="360"/>
                <w:tab w:val="clear" w:pos="720"/>
                <w:tab w:val="clear" w:pos="1080"/>
                <w:tab w:val="clear" w:pos="1440"/>
              </w:tabs>
              <w:adjustRightInd/>
              <w:textAlignment w:val="auto"/>
            </w:pPr>
            <w:hyperlink r:id="rId329" w:history="1">
              <w:r w:rsidR="0099569A" w:rsidRPr="0099569A">
                <w:rPr>
                  <w:rStyle w:val="Hyperlink"/>
                </w:rPr>
                <w:t>Nan Hu</w:t>
              </w:r>
            </w:hyperlink>
          </w:p>
          <w:p w14:paraId="759DE89B" w14:textId="77777777" w:rsidR="0099569A" w:rsidRPr="0099569A" w:rsidRDefault="00AC63CA" w:rsidP="0099569A">
            <w:pPr>
              <w:tabs>
                <w:tab w:val="clear" w:pos="360"/>
                <w:tab w:val="clear" w:pos="720"/>
                <w:tab w:val="clear" w:pos="1080"/>
                <w:tab w:val="clear" w:pos="1440"/>
              </w:tabs>
              <w:adjustRightInd/>
              <w:textAlignment w:val="auto"/>
            </w:pPr>
            <w:hyperlink r:id="rId330"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31"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AC63CA" w:rsidP="0099569A">
            <w:pPr>
              <w:tabs>
                <w:tab w:val="clear" w:pos="360"/>
                <w:tab w:val="clear" w:pos="720"/>
                <w:tab w:val="clear" w:pos="1080"/>
                <w:tab w:val="clear" w:pos="1440"/>
              </w:tabs>
              <w:adjustRightInd/>
              <w:textAlignment w:val="auto"/>
            </w:pPr>
            <w:hyperlink r:id="rId332"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AC63CA" w:rsidP="0099569A">
            <w:pPr>
              <w:tabs>
                <w:tab w:val="clear" w:pos="360"/>
                <w:tab w:val="clear" w:pos="720"/>
                <w:tab w:val="clear" w:pos="1080"/>
                <w:tab w:val="clear" w:pos="1440"/>
              </w:tabs>
              <w:adjustRightInd/>
              <w:textAlignment w:val="auto"/>
            </w:pPr>
            <w:hyperlink r:id="rId333"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AC63CA" w:rsidP="0099569A">
            <w:pPr>
              <w:tabs>
                <w:tab w:val="clear" w:pos="360"/>
                <w:tab w:val="clear" w:pos="720"/>
                <w:tab w:val="clear" w:pos="1080"/>
                <w:tab w:val="clear" w:pos="1440"/>
              </w:tabs>
              <w:adjustRightInd/>
              <w:textAlignment w:val="auto"/>
              <w:rPr>
                <w:u w:val="single"/>
              </w:rPr>
            </w:pPr>
            <w:hyperlink r:id="rId334"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AC63CA" w:rsidP="0099569A">
            <w:pPr>
              <w:tabs>
                <w:tab w:val="clear" w:pos="360"/>
                <w:tab w:val="clear" w:pos="720"/>
                <w:tab w:val="clear" w:pos="1080"/>
                <w:tab w:val="clear" w:pos="1440"/>
              </w:tabs>
              <w:adjustRightInd/>
              <w:textAlignment w:val="auto"/>
            </w:pPr>
            <w:hyperlink r:id="rId335"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AC63CA" w:rsidP="0099569A">
            <w:pPr>
              <w:tabs>
                <w:tab w:val="clear" w:pos="360"/>
                <w:tab w:val="clear" w:pos="720"/>
                <w:tab w:val="clear" w:pos="1080"/>
                <w:tab w:val="clear" w:pos="1440"/>
              </w:tabs>
              <w:adjustRightInd/>
              <w:textAlignment w:val="auto"/>
            </w:pPr>
            <w:hyperlink r:id="rId336"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lastRenderedPageBreak/>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2pt;height:116.4pt;mso-width-percent:0;mso-height-percent:0;mso-width-percent:0;mso-height-percent:0" o:ole="">
                  <v:imagedata r:id="rId337" o:title=""/>
                </v:shape>
                <o:OLEObject Type="Embed" ProgID="Visio.Drawing.15" ShapeID="_x0000_i1028" DrawAspect="Content" ObjectID="_1695800232" r:id="rId338"/>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2pt;height:118.2pt;mso-width-percent:0;mso-height-percent:0;mso-width-percent:0;mso-height-percent:0" o:ole="">
                  <v:imagedata r:id="rId339" o:title=""/>
                </v:shape>
                <o:OLEObject Type="Embed" ProgID="Visio.Drawing.15" ShapeID="_x0000_i1029" DrawAspect="Content" ObjectID="_1695800233" r:id="rId340"/>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8pt;height:127.2pt;mso-width-percent:0;mso-height-percent:0;mso-width-percent:0;mso-height-percent:0" o:ole="">
                  <v:imagedata r:id="rId341" o:title=""/>
                </v:shape>
                <o:OLEObject Type="Embed" ProgID="Visio.Drawing.15" ShapeID="_x0000_i1030" DrawAspect="Content" ObjectID="_1695800234" r:id="rId342"/>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8pt;height:129.6pt;mso-width-percent:0;mso-height-percent:0;mso-width-percent:0;mso-height-percent:0" o:ole="">
                  <v:imagedata r:id="rId343" o:title=""/>
                </v:shape>
                <o:OLEObject Type="Embed" ProgID="Visio.Drawing.15" ShapeID="_x0000_i1031" DrawAspect="Content" ObjectID="_1695800235" r:id="rId344"/>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87"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87"/>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4pt;height:118.2pt;mso-width-percent:0;mso-height-percent:0;mso-width-percent:0;mso-height-percent:0" o:ole="">
                  <v:imagedata r:id="rId345" o:title=""/>
                </v:shape>
                <o:OLEObject Type="Embed" ProgID="Visio.Drawing.15" ShapeID="_x0000_i1032" DrawAspect="Content" ObjectID="_1695800236" r:id="rId346"/>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2pt;height:118.2pt;mso-width-percent:0;mso-height-percent:0;mso-width-percent:0;mso-height-percent:0" o:ole="">
                  <v:imagedata r:id="rId347" o:title=""/>
                </v:shape>
                <o:OLEObject Type="Embed" ProgID="Visio.Drawing.15" ShapeID="_x0000_i1033" DrawAspect="Content" ObjectID="_1695800237" r:id="rId348"/>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4pt;height:127.2pt;mso-width-percent:0;mso-height-percent:0;mso-width-percent:0;mso-height-percent:0" o:ole="">
                  <v:imagedata r:id="rId349" o:title=""/>
                </v:shape>
                <o:OLEObject Type="Embed" ProgID="Visio.Drawing.15" ShapeID="_x0000_i1034" DrawAspect="Content" ObjectID="_1695800238" r:id="rId350"/>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2pt;height:130.8pt;mso-width-percent:0;mso-height-percent:0;mso-width-percent:0;mso-height-percent:0" o:ole="">
                  <v:imagedata r:id="rId351" o:title=""/>
                </v:shape>
                <o:OLEObject Type="Embed" ProgID="Visio.Drawing.15" ShapeID="_x0000_i1035" DrawAspect="Content" ObjectID="_1695800239" r:id="rId352"/>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88"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88"/>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391090E8" w:rsidR="001461A7" w:rsidRDefault="0039231D" w:rsidP="0099569A">
      <w:r w:rsidRPr="006225AA">
        <w:t xml:space="preserve">Was </w:t>
      </w:r>
      <w:r w:rsidR="00837099">
        <w:t>further discussed</w:t>
      </w:r>
      <w:r w:rsidRPr="006225AA">
        <w:t xml:space="preserve"> </w:t>
      </w:r>
      <w:r w:rsidR="001461A7">
        <w:t xml:space="preserve">after the cross-check of X0144 </w:t>
      </w:r>
      <w:r w:rsidR="00837099">
        <w:t xml:space="preserve">was </w:t>
      </w:r>
      <w:r w:rsidR="001461A7">
        <w:t xml:space="preserve">finalized, and results on 1.4 (combination UQT/ABT) and ABT LD </w:t>
      </w:r>
      <w:r w:rsidR="00837099">
        <w:t xml:space="preserve">were </w:t>
      </w:r>
      <w:r w:rsidR="001461A7">
        <w:t>available.</w:t>
      </w:r>
    </w:p>
    <w:p w14:paraId="08954DED" w14:textId="1F106369" w:rsidR="001F6A37" w:rsidRDefault="001461A7" w:rsidP="0099569A">
      <w:r>
        <w:t>}</w:t>
      </w:r>
    </w:p>
    <w:p w14:paraId="52C280B2" w14:textId="3C44C499" w:rsidR="004244F0" w:rsidRDefault="004244F0" w:rsidP="0099569A">
      <w:r>
        <w:t xml:space="preserve">Partial results in X0068r3 (RA, LB) were presented in session 22 </w:t>
      </w:r>
      <w:r w:rsidR="00637426">
        <w:t xml:space="preserve">at </w:t>
      </w:r>
      <w:r>
        <w:t>0500</w:t>
      </w:r>
      <w:r w:rsidR="00637426">
        <w:t xml:space="preserve"> UTC. The combination gives 0.66% gain on RA, with encoding time increase of 22%. LB 0.54%, 14%.</w:t>
      </w:r>
    </w:p>
    <w:p w14:paraId="39E150E0" w14:textId="3C2BB9D7" w:rsidR="00637426" w:rsidRDefault="00637426" w:rsidP="0099569A">
      <w:r>
        <w:t>X0144 (which uses different similar options of encoder optimization) has following results:</w:t>
      </w:r>
    </w:p>
    <w:p w14:paraId="74853C87" w14:textId="77777777" w:rsidR="00637426" w:rsidRDefault="00637426" w:rsidP="0099569A"/>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sz w:val="20"/>
                <w:szCs w:val="18"/>
                <w:lang w:val="fr-FR"/>
              </w:rPr>
            </w:pPr>
            <w:r>
              <w:rPr>
                <w:sz w:val="20"/>
                <w:szCs w:val="18"/>
                <w:lang w:val="fr-FR"/>
              </w:rPr>
              <w:t>BDR-Y</w:t>
            </w:r>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sz w:val="20"/>
                <w:szCs w:val="18"/>
                <w:lang w:val="fr-FR"/>
              </w:rPr>
            </w:pPr>
            <w:r>
              <w:rPr>
                <w:sz w:val="20"/>
                <w:szCs w:val="18"/>
                <w:lang w:val="fr-FR"/>
              </w:rPr>
              <w:t>BDR-U</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sz w:val="20"/>
                <w:szCs w:val="18"/>
                <w:lang w:val="fr-FR"/>
              </w:rPr>
            </w:pPr>
            <w:r>
              <w:rPr>
                <w:sz w:val="20"/>
                <w:szCs w:val="18"/>
                <w:lang w:val="fr-FR"/>
              </w:rPr>
              <w:t>BDR-V</w:t>
            </w:r>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sz w:val="20"/>
                <w:szCs w:val="18"/>
                <w:lang w:val="fr-FR"/>
              </w:rPr>
            </w:pPr>
            <w:r>
              <w:rPr>
                <w:sz w:val="20"/>
                <w:szCs w:val="18"/>
                <w:lang w:val="fr-FR"/>
              </w:rPr>
              <w:t>Enc. Time</w:t>
            </w:r>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sz w:val="20"/>
                <w:szCs w:val="18"/>
                <w:lang w:val="fr-FR"/>
              </w:rPr>
            </w:pPr>
            <w:r>
              <w:rPr>
                <w:sz w:val="20"/>
                <w:szCs w:val="18"/>
                <w:lang w:val="fr-FR"/>
              </w:rPr>
              <w:t>Dec. Time</w:t>
            </w:r>
          </w:p>
        </w:tc>
      </w:tr>
      <w:tr w:rsidR="00637426" w14:paraId="15848AB8" w14:textId="77777777" w:rsidTr="00637426">
        <w:trPr>
          <w:trHeight w:val="315"/>
          <w:jc w:val="center"/>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sz w:val="20"/>
                <w:szCs w:val="18"/>
                <w:lang w:val="fr-FR"/>
              </w:rPr>
            </w:pPr>
            <w:r>
              <w:rPr>
                <w:sz w:val="20"/>
                <w:szCs w:val="18"/>
                <w:lang w:val="fr-FR"/>
              </w:rPr>
              <w:t>Trade-off 1</w:t>
            </w:r>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sz w:val="20"/>
                <w:szCs w:val="18"/>
                <w:lang w:val="fr-FR"/>
              </w:rPr>
            </w:pPr>
            <w:r>
              <w:rPr>
                <w:sz w:val="20"/>
                <w:szCs w:val="18"/>
              </w:rPr>
              <w:t>-0.33%</w:t>
            </w:r>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sz w:val="20"/>
                <w:szCs w:val="18"/>
                <w:lang w:val="fr-FR"/>
              </w:rPr>
            </w:pPr>
            <w:r>
              <w:rPr>
                <w:sz w:val="20"/>
                <w:szCs w:val="18"/>
              </w:rPr>
              <w:t>0.47%</w:t>
            </w:r>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sz w:val="20"/>
                <w:szCs w:val="18"/>
                <w:lang w:val="fr-FR"/>
              </w:rPr>
            </w:pPr>
            <w:r>
              <w:rPr>
                <w:sz w:val="20"/>
                <w:szCs w:val="18"/>
              </w:rPr>
              <w:t>0.63%</w:t>
            </w:r>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sz w:val="20"/>
                <w:szCs w:val="18"/>
                <w:lang w:val="fr-FR"/>
              </w:rPr>
            </w:pPr>
            <w:r>
              <w:rPr>
                <w:sz w:val="20"/>
                <w:szCs w:val="18"/>
              </w:rPr>
              <w:t>91%</w:t>
            </w:r>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sz w:val="20"/>
                <w:szCs w:val="18"/>
                <w:lang w:val="fr-FR"/>
              </w:rPr>
            </w:pPr>
            <w:r>
              <w:rPr>
                <w:sz w:val="20"/>
                <w:szCs w:val="18"/>
              </w:rPr>
              <w:t>99%</w:t>
            </w:r>
          </w:p>
        </w:tc>
      </w:tr>
      <w:tr w:rsidR="00637426" w14:paraId="3ED76B19" w14:textId="77777777" w:rsidTr="00637426">
        <w:trPr>
          <w:trHeight w:val="315"/>
          <w:jc w:val="center"/>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sz w:val="20"/>
                <w:szCs w:val="18"/>
                <w:lang w:val="fr-FR"/>
              </w:rPr>
            </w:pPr>
            <w:r>
              <w:rPr>
                <w:sz w:val="20"/>
                <w:szCs w:val="18"/>
                <w:lang w:val="fr-FR"/>
              </w:rPr>
              <w:t>Trade-off 2</w:t>
            </w:r>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sz w:val="20"/>
                <w:szCs w:val="18"/>
                <w:lang w:val="fr-FR"/>
              </w:rPr>
            </w:pPr>
            <w:r>
              <w:rPr>
                <w:sz w:val="20"/>
                <w:szCs w:val="18"/>
              </w:rPr>
              <w:t>-0.60%</w:t>
            </w:r>
          </w:p>
        </w:tc>
        <w:tc>
          <w:tcPr>
            <w:tcW w:w="1280" w:type="dxa"/>
            <w:tcMar>
              <w:top w:w="15" w:type="dxa"/>
              <w:left w:w="15" w:type="dxa"/>
              <w:bottom w:w="0" w:type="dxa"/>
              <w:right w:w="15" w:type="dxa"/>
            </w:tcMar>
            <w:hideMark/>
          </w:tcPr>
          <w:p w14:paraId="388175EB" w14:textId="77777777" w:rsidR="00637426" w:rsidRDefault="00637426">
            <w:pPr>
              <w:spacing w:before="60"/>
              <w:jc w:val="center"/>
              <w:rPr>
                <w:sz w:val="20"/>
                <w:szCs w:val="18"/>
                <w:lang w:val="fr-FR"/>
              </w:rPr>
            </w:pPr>
            <w:r>
              <w:rPr>
                <w:sz w:val="20"/>
                <w:szCs w:val="18"/>
              </w:rPr>
              <w:t>0.13%</w:t>
            </w:r>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sz w:val="20"/>
                <w:szCs w:val="18"/>
                <w:lang w:val="fr-FR"/>
              </w:rPr>
            </w:pPr>
            <w:r>
              <w:rPr>
                <w:sz w:val="20"/>
                <w:szCs w:val="18"/>
              </w:rPr>
              <w:t>0.27%</w:t>
            </w:r>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sz w:val="20"/>
                <w:szCs w:val="18"/>
                <w:lang w:val="fr-FR"/>
              </w:rPr>
            </w:pPr>
            <w:r>
              <w:rPr>
                <w:sz w:val="20"/>
                <w:szCs w:val="18"/>
              </w:rPr>
              <w:t>101%</w:t>
            </w:r>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sz w:val="20"/>
                <w:szCs w:val="18"/>
                <w:lang w:val="fr-FR"/>
              </w:rPr>
            </w:pPr>
            <w:r>
              <w:rPr>
                <w:sz w:val="20"/>
                <w:szCs w:val="18"/>
              </w:rPr>
              <w:t>99%</w:t>
            </w:r>
          </w:p>
        </w:tc>
      </w:tr>
      <w:tr w:rsidR="00637426" w14:paraId="4466B3A3" w14:textId="77777777" w:rsidTr="00637426">
        <w:trPr>
          <w:trHeight w:val="315"/>
          <w:jc w:val="center"/>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sz w:val="20"/>
                <w:szCs w:val="18"/>
                <w:lang w:val="fr-FR"/>
              </w:rPr>
            </w:pPr>
            <w:r>
              <w:rPr>
                <w:sz w:val="20"/>
                <w:szCs w:val="18"/>
                <w:lang w:val="fr-FR"/>
              </w:rPr>
              <w:t>Trade-off 3</w:t>
            </w:r>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sz w:val="20"/>
                <w:szCs w:val="18"/>
                <w:lang w:val="fr-FR"/>
              </w:rPr>
            </w:pPr>
            <w:r>
              <w:rPr>
                <w:sz w:val="20"/>
                <w:szCs w:val="18"/>
              </w:rPr>
              <w:t>-1.01%</w:t>
            </w:r>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sz w:val="20"/>
                <w:szCs w:val="18"/>
                <w:lang w:val="fr-FR"/>
              </w:rPr>
            </w:pPr>
            <w:r>
              <w:rPr>
                <w:sz w:val="20"/>
                <w:szCs w:val="18"/>
              </w:rPr>
              <w:t>-0.30%</w:t>
            </w:r>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sz w:val="20"/>
                <w:szCs w:val="18"/>
                <w:lang w:val="fr-FR"/>
              </w:rPr>
            </w:pPr>
            <w:r>
              <w:rPr>
                <w:sz w:val="20"/>
                <w:szCs w:val="18"/>
              </w:rPr>
              <w:t>-0.28%</w:t>
            </w:r>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sz w:val="20"/>
                <w:szCs w:val="18"/>
                <w:lang w:val="fr-FR"/>
              </w:rPr>
            </w:pPr>
            <w:r>
              <w:rPr>
                <w:sz w:val="20"/>
                <w:szCs w:val="18"/>
              </w:rPr>
              <w:t>121%</w:t>
            </w:r>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sz w:val="20"/>
                <w:szCs w:val="18"/>
                <w:lang w:val="fr-FR"/>
              </w:rPr>
            </w:pPr>
            <w:r>
              <w:rPr>
                <w:sz w:val="20"/>
                <w:szCs w:val="18"/>
              </w:rPr>
              <w:t>99%</w:t>
            </w:r>
          </w:p>
        </w:tc>
      </w:tr>
    </w:tbl>
    <w:p w14:paraId="27F9DE67" w14:textId="33063C12" w:rsidR="00637426" w:rsidRDefault="00637426" w:rsidP="0099569A"/>
    <w:p w14:paraId="113B5FCD" w14:textId="366FF590" w:rsidR="00637426" w:rsidRDefault="00637426" w:rsidP="0099569A">
      <w:r>
        <w:t>Trade-off 2 gives comparable performance gain as the combination 1.4 without any change to decoder, but only has 1% run time increase. With trade-off 3, which has comparable run time increase, even more gain is possible.</w:t>
      </w:r>
    </w:p>
    <w:p w14:paraId="002C6C29" w14:textId="433E0203" w:rsidR="00637426" w:rsidRDefault="00637426" w:rsidP="0099569A"/>
    <w:p w14:paraId="3165F341" w14:textId="3A7036CF" w:rsidR="00637426" w:rsidRDefault="00637426" w:rsidP="0099569A">
      <w:r>
        <w:t>The encoder-only methods from X0144 show clearly better trade-offs than the combination 1.4.</w:t>
      </w:r>
    </w:p>
    <w:p w14:paraId="7DF38786" w14:textId="6182CE4A" w:rsidR="0039231D" w:rsidRDefault="0039231D" w:rsidP="0099569A">
      <w:r>
        <w:t>It is noted that the marginal chroma loss comes by the fact that EE1 applied a change of chroma QP, which is however of no harm, as the chroma gain in ECM is higher than luma gain, anyway.</w:t>
      </w:r>
    </w:p>
    <w:p w14:paraId="7230C91E" w14:textId="7824B23E" w:rsidR="0039231D" w:rsidRDefault="0039231D" w:rsidP="0099569A"/>
    <w:p w14:paraId="32D6E8F7" w14:textId="7E81C00C" w:rsidR="0039231D" w:rsidRDefault="0039231D" w:rsidP="0099569A">
      <w:r>
        <w:t>Could a similar change be applied to VTM? Partially yes, but VTM has different max BT/TT sizes than ECM. This should be investigated, to make the comparison ECM vs. VTM fair.</w:t>
      </w:r>
    </w:p>
    <w:p w14:paraId="52B1866B" w14:textId="7F7E8CA9" w:rsidR="00FF267F" w:rsidRDefault="00FF267F" w:rsidP="0099569A"/>
    <w:p w14:paraId="34E72EC6" w14:textId="31A51F86" w:rsidR="00FF267F" w:rsidRDefault="00FF267F" w:rsidP="0099569A">
      <w:r>
        <w:t>Also trade-off 1 could be a good choice, as it increases performance and reduces encoding time. The benefit of both settings (trade-offs 1 and 2) appears comparable, however a preference was given to the higher coding gain at this moment.</w:t>
      </w:r>
    </w:p>
    <w:p w14:paraId="683F93CB" w14:textId="6A15C097" w:rsidR="0039231D" w:rsidRDefault="0039231D" w:rsidP="0099569A"/>
    <w:p w14:paraId="5F8A45A2" w14:textId="0F9A56BF" w:rsidR="0039231D" w:rsidRDefault="0039231D" w:rsidP="0099569A">
      <w:r w:rsidRPr="006225AA">
        <w:rPr>
          <w:highlight w:val="yellow"/>
        </w:rPr>
        <w:t>Decision(SW/CTC)</w:t>
      </w:r>
      <w:r>
        <w:t>: Adopt JVET-X0144 trade-off 2</w:t>
      </w:r>
    </w:p>
    <w:p w14:paraId="2AAB65C8" w14:textId="26B7290E" w:rsidR="0039231D" w:rsidRDefault="0039231D" w:rsidP="0099569A"/>
    <w:p w14:paraId="5BAED29B" w14:textId="2D0B95A8" w:rsidR="00FF267F" w:rsidRDefault="00FF267F" w:rsidP="0099569A">
      <w:r>
        <w:t xml:space="preserve">Continue </w:t>
      </w:r>
      <w:r w:rsidRPr="006225AA">
        <w:rPr>
          <w:highlight w:val="yellow"/>
        </w:rPr>
        <w:t>EE</w:t>
      </w:r>
      <w:r>
        <w:t xml:space="preserve"> on ABT and UQT, investigate whether a change of partitioning method can give additional benefit at similar run-time as the encoder-only method. For that, comparison points could be used also with trade-offs 1 and 3.</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AC63CA" w:rsidP="0099569A">
      <w:pPr>
        <w:rPr>
          <w:b/>
          <w:bCs/>
        </w:rPr>
      </w:pPr>
      <w:bookmarkStart w:id="89" w:name="_Ref84020604"/>
      <w:bookmarkStart w:id="90" w:name="_Ref75858126"/>
      <w:bookmarkStart w:id="91"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5" o:title="" cropbottom="55773f" cropright="47088f"/>
            <w10:wrap type="square" side="right"/>
          </v:shape>
          <o:OLEObject Type="Embed" ProgID="Visio.Drawing.15" ShapeID="_x0000_s1026" DrawAspect="Content" ObjectID="_1695800241" r:id="rId356"/>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89"/>
      <w:r w:rsidR="0099569A" w:rsidRPr="0099569A">
        <w:rPr>
          <w:b/>
          <w:bCs/>
        </w:rPr>
        <w:t>. The block division for angular modes</w:t>
      </w:r>
    </w:p>
    <w:p w14:paraId="23D34FDA" w14:textId="77777777" w:rsidR="0099569A" w:rsidRPr="0099569A" w:rsidRDefault="0099569A" w:rsidP="0099569A">
      <w:pPr>
        <w:rPr>
          <w:i/>
          <w:iCs/>
        </w:rPr>
      </w:pPr>
      <w:bookmarkStart w:id="92" w:name="_Ref75858336"/>
      <w:bookmarkEnd w:id="90"/>
      <w:bookmarkEnd w:id="91"/>
      <w:r w:rsidRPr="0099569A">
        <w:t>The (wIntra, wInter) for different sub-blocks are derived as follows.</w:t>
      </w:r>
      <w:bookmarkEnd w:id="92"/>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7">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93" w:name="_Ref84021772"/>
      <w:r w:rsidRPr="0099569A">
        <w:t xml:space="preserve">Figure </w:t>
      </w:r>
      <w:fldSimple w:instr=" SEQ Figure \* ARABIC ">
        <w:r w:rsidRPr="0099569A">
          <w:t>4</w:t>
        </w:r>
      </w:fldSimple>
      <w:bookmarkEnd w:id="93"/>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04A75280" w:rsidR="00B636EA" w:rsidRDefault="00EC664C" w:rsidP="0099569A">
      <w:r>
        <w:t xml:space="preserve">It is also mentioned that there are EE3.1 related contributions which improve performance. </w:t>
      </w:r>
    </w:p>
    <w:p w14:paraId="05FC393E" w14:textId="39D7A191" w:rsidR="00EC664C" w:rsidRDefault="00EC664C" w:rsidP="0099569A">
      <w:r>
        <w:t>3.2 shows no relevant benefit (except for LP, around 0.4% luma but with 5% encoder runtime increase), and there are EE related contributions showing more gain. 3.2 as from the EE are not showing sufficient benefit for taking action.</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Adopt 3.3a from X0083 and 3.4a from X0049. Also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61"/>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94" w:name="_Ref84229560"/>
      <w:r w:rsidRPr="0099569A">
        <w:t xml:space="preserve">Figure </w:t>
      </w:r>
      <w:fldSimple w:instr=" SEQ Figure \* ARABIC ">
        <w:r w:rsidRPr="0099569A">
          <w:t>5</w:t>
        </w:r>
      </w:fldSimple>
      <w:bookmarkEnd w:id="94"/>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95" w:name="_Ref84230101"/>
      <w:r w:rsidRPr="0099569A">
        <w:t xml:space="preserve">Figure </w:t>
      </w:r>
      <w:fldSimple w:instr=" SEQ Figure \* ARABIC ">
        <w:r w:rsidRPr="0099569A">
          <w:t>6</w:t>
        </w:r>
      </w:fldSimple>
      <w:bookmarkEnd w:id="95"/>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96" w:name="_Ref84230472"/>
      <w:r w:rsidRPr="0099569A">
        <w:t xml:space="preserve">Figure </w:t>
      </w:r>
      <w:fldSimple w:instr=" SEQ Figure \* ARABIC ">
        <w:r w:rsidRPr="0099569A">
          <w:t>7</w:t>
        </w:r>
      </w:fldSimple>
      <w:bookmarkEnd w:id="96"/>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4"/>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97" w:name="_Ref84230761"/>
      <w:r w:rsidRPr="0099569A">
        <w:t xml:space="preserve">Figure </w:t>
      </w:r>
      <w:fldSimple w:instr=" SEQ Figure \* ARABIC ">
        <w:r w:rsidRPr="0099569A">
          <w:t>7</w:t>
        </w:r>
      </w:fldSimple>
      <w:bookmarkEnd w:id="97"/>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In the 2x2 block based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than 4.5 (2x2 vs. pixel based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AC63CA"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AC63CA"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AC63CA" w:rsidP="00C13962">
      <w:pPr>
        <w:pStyle w:val="berschrift9"/>
        <w:rPr>
          <w:rFonts w:eastAsia="Times New Roman"/>
          <w:szCs w:val="24"/>
          <w:lang w:val="en-CA"/>
        </w:rPr>
      </w:pPr>
      <w:hyperlink r:id="rId371"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AC63CA" w:rsidP="00C13962">
      <w:pPr>
        <w:pStyle w:val="berschrift9"/>
        <w:rPr>
          <w:rFonts w:eastAsia="Times New Roman"/>
          <w:szCs w:val="24"/>
          <w:lang w:val="en-CA"/>
        </w:rPr>
      </w:pPr>
      <w:hyperlink r:id="rId372"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AC63CA"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AC63CA"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AC63CA"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AC63CA"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AC63CA"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AC63CA"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AC63CA" w:rsidP="00C13962">
      <w:pPr>
        <w:pStyle w:val="berschrift9"/>
        <w:rPr>
          <w:rFonts w:eastAsia="Times New Roman"/>
          <w:szCs w:val="24"/>
          <w:lang w:val="en-CA"/>
        </w:rPr>
      </w:pPr>
      <w:hyperlink r:id="rId379"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AC63CA" w:rsidP="00C13962">
      <w:pPr>
        <w:pStyle w:val="berschrift9"/>
        <w:rPr>
          <w:rFonts w:eastAsia="Times New Roman"/>
          <w:szCs w:val="24"/>
          <w:lang w:val="en-CA"/>
        </w:rPr>
      </w:pPr>
      <w:hyperlink r:id="rId380"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AC63CA" w:rsidP="00BA5696">
      <w:pPr>
        <w:pStyle w:val="berschrift9"/>
        <w:rPr>
          <w:rFonts w:eastAsia="Times New Roman"/>
          <w:szCs w:val="24"/>
          <w:lang w:eastAsia="en-DE"/>
        </w:rPr>
      </w:pPr>
      <w:hyperlink r:id="rId381"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2"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AC63CA" w:rsidP="00C13962">
      <w:pPr>
        <w:pStyle w:val="berschrift9"/>
        <w:rPr>
          <w:rFonts w:eastAsia="Times New Roman"/>
          <w:szCs w:val="24"/>
          <w:lang w:val="en-CA"/>
        </w:rPr>
      </w:pPr>
      <w:hyperlink r:id="rId383"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62212FD0" w:rsidR="00C13962" w:rsidRDefault="00B34699" w:rsidP="00C13962">
      <w:r w:rsidRPr="004244F0">
        <w:rPr>
          <w:highlight w:val="yellow"/>
        </w:rPr>
        <w:t>TBP</w:t>
      </w:r>
    </w:p>
    <w:p w14:paraId="2F68F5AE" w14:textId="295B7932" w:rsidR="00147735" w:rsidRPr="00AE71DB" w:rsidRDefault="00AC63CA" w:rsidP="0000676B">
      <w:pPr>
        <w:pStyle w:val="berschrift9"/>
        <w:rPr>
          <w:rFonts w:eastAsia="Times New Roman"/>
          <w:szCs w:val="24"/>
          <w:lang w:val="en-CA" w:eastAsia="en-DE"/>
        </w:rPr>
      </w:pPr>
      <w:hyperlink r:id="rId384"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98"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98"/>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AC63CA" w:rsidP="00C13962">
      <w:pPr>
        <w:pStyle w:val="berschrift9"/>
        <w:rPr>
          <w:rFonts w:eastAsia="Times New Roman"/>
          <w:szCs w:val="24"/>
          <w:lang w:val="en-CA"/>
        </w:rPr>
      </w:pPr>
      <w:hyperlink r:id="rId385"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0.</w:t>
      </w:r>
      <w:r w:rsidRPr="00E8799E">
        <w:rPr>
          <w:rFonts w:eastAsia="SimSun"/>
          <w:highlight w:val="yellow"/>
          <w:lang w:val="en-CA"/>
        </w:rPr>
        <w:t>xx</w:t>
      </w:r>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r w:rsidR="00837099">
        <w:rPr>
          <w:rFonts w:eastAsia="SimSun"/>
          <w:szCs w:val="22"/>
          <w:lang w:val="en-CA"/>
        </w:rPr>
        <w:t xml:space="preserve"> However, no complete results became available later.</w:t>
      </w:r>
    </w:p>
    <w:p w14:paraId="53B07E51" w14:textId="3C6A610A" w:rsidR="00837099" w:rsidRDefault="00837099" w:rsidP="00C13962">
      <w:r>
        <w:t>It is reported by the cross-checkers that the encoder run-time reduction is higher (6-7%) for the 4K sequences.</w:t>
      </w:r>
    </w:p>
    <w:p w14:paraId="581992F3" w14:textId="6B5487A4" w:rsidR="00837099" w:rsidRDefault="00837099" w:rsidP="00C13962">
      <w:r w:rsidRPr="006225AA">
        <w:rPr>
          <w:highlight w:val="yellow"/>
        </w:rPr>
        <w:t>Decision</w:t>
      </w:r>
      <w:r>
        <w:t>: Adopt JVET-X0056 test 1</w:t>
      </w:r>
    </w:p>
    <w:p w14:paraId="519C6885" w14:textId="77777777" w:rsidR="004D2AD7" w:rsidRPr="00AE71DB" w:rsidRDefault="00AC63CA" w:rsidP="0000676B">
      <w:pPr>
        <w:pStyle w:val="berschrift9"/>
        <w:rPr>
          <w:rFonts w:eastAsia="Times New Roman"/>
          <w:szCs w:val="24"/>
          <w:lang w:val="en-CA" w:eastAsia="en-DE"/>
        </w:rPr>
      </w:pPr>
      <w:hyperlink r:id="rId386"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AC63CA" w:rsidP="00C13962">
      <w:pPr>
        <w:pStyle w:val="berschrift9"/>
        <w:rPr>
          <w:rFonts w:eastAsia="Times New Roman"/>
          <w:szCs w:val="24"/>
          <w:lang w:val="en-CA"/>
        </w:rPr>
      </w:pPr>
      <w:hyperlink r:id="rId387"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AC63CA" w:rsidP="00BA5696">
      <w:pPr>
        <w:pStyle w:val="berschrift9"/>
        <w:rPr>
          <w:rFonts w:eastAsia="Times New Roman"/>
          <w:szCs w:val="24"/>
          <w:lang w:eastAsia="en-DE"/>
        </w:rPr>
      </w:pPr>
      <w:hyperlink r:id="rId388"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9"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AC63CA"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AC63CA" w:rsidP="00C13962">
      <w:pPr>
        <w:pStyle w:val="berschrift9"/>
        <w:rPr>
          <w:rFonts w:eastAsia="Times New Roman"/>
          <w:szCs w:val="24"/>
          <w:lang w:val="en-CA"/>
        </w:rPr>
      </w:pPr>
      <w:hyperlink r:id="rId391"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AC63CA" w:rsidP="00BA5696">
      <w:pPr>
        <w:pStyle w:val="berschrift9"/>
        <w:rPr>
          <w:rFonts w:eastAsia="Times New Roman"/>
          <w:szCs w:val="24"/>
          <w:lang w:eastAsia="en-DE"/>
        </w:rPr>
      </w:pPr>
      <w:hyperlink r:id="rId392"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3"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AC63CA" w:rsidP="00C13962">
      <w:pPr>
        <w:pStyle w:val="berschrift9"/>
        <w:rPr>
          <w:rFonts w:eastAsia="Times New Roman"/>
          <w:szCs w:val="24"/>
          <w:lang w:val="en-CA"/>
        </w:rPr>
      </w:pPr>
      <w:hyperlink r:id="rId394"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AC63CA" w:rsidP="00BA5696">
      <w:pPr>
        <w:pStyle w:val="berschrift9"/>
        <w:rPr>
          <w:rFonts w:eastAsia="Times New Roman"/>
          <w:szCs w:val="24"/>
          <w:lang w:eastAsia="en-DE"/>
        </w:rPr>
      </w:pPr>
      <w:hyperlink r:id="rId395"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6"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AC63CA" w:rsidP="00C13962">
      <w:pPr>
        <w:pStyle w:val="berschrift9"/>
        <w:rPr>
          <w:rFonts w:eastAsia="Times New Roman"/>
          <w:szCs w:val="24"/>
          <w:lang w:val="en-CA"/>
        </w:rPr>
      </w:pPr>
      <w:hyperlink r:id="rId397"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x.xx%</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r w:rsidRPr="00727D08">
        <w:rPr>
          <w:highlight w:val="yellow"/>
          <w:lang w:val="en-CA"/>
        </w:rPr>
        <w:t>Decision(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AC63CA" w:rsidP="005A1263">
      <w:pPr>
        <w:pStyle w:val="berschrift9"/>
        <w:rPr>
          <w:rFonts w:eastAsia="Times New Roman"/>
          <w:szCs w:val="24"/>
          <w:lang w:val="en-CA" w:eastAsia="en-DE"/>
        </w:rPr>
      </w:pPr>
      <w:hyperlink r:id="rId398"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AC63CA" w:rsidP="00622874">
      <w:pPr>
        <w:pStyle w:val="berschrift9"/>
        <w:rPr>
          <w:rFonts w:eastAsia="Times New Roman"/>
          <w:szCs w:val="24"/>
          <w:lang w:val="en-CA" w:eastAsia="en-DE"/>
        </w:rPr>
      </w:pPr>
      <w:hyperlink r:id="rId399"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400"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AC63CA" w:rsidP="00C13962">
      <w:pPr>
        <w:pStyle w:val="berschrift9"/>
        <w:rPr>
          <w:rFonts w:eastAsia="Times New Roman"/>
          <w:szCs w:val="24"/>
          <w:lang w:val="en-CA"/>
        </w:rPr>
      </w:pPr>
      <w:hyperlink r:id="rId401"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AC63CA" w:rsidP="00622874">
      <w:pPr>
        <w:pStyle w:val="berschrift9"/>
        <w:rPr>
          <w:rFonts w:eastAsia="Times New Roman"/>
          <w:szCs w:val="24"/>
          <w:lang w:val="en-CA" w:eastAsia="en-DE"/>
        </w:rPr>
      </w:pPr>
      <w:hyperlink r:id="rId402"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AC63CA"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5FE47556" w14:textId="77777777" w:rsidR="00E87D79" w:rsidRDefault="00EE5E40" w:rsidP="00C13962">
      <w:pPr>
        <w:rPr>
          <w:ins w:id="99" w:author="Jens-Rainer Ohm" w:date="2021-10-14T21:34:00Z"/>
        </w:rPr>
      </w:pPr>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ins w:id="100" w:author="Jens-Rainer Ohm" w:date="2021-10-14T21:34:00Z">
        <w:r w:rsidR="00E87D79">
          <w:t xml:space="preserve"> </w:t>
        </w:r>
      </w:ins>
    </w:p>
    <w:p w14:paraId="067080CF" w14:textId="78368DA2" w:rsidR="00EE5E40" w:rsidRDefault="00EE5E40" w:rsidP="00C13962">
      <w:r w:rsidRPr="00727D08">
        <w:rPr>
          <w:highlight w:val="yellow"/>
        </w:rPr>
        <w:t>Decision(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AC63CA" w:rsidP="00C13962">
      <w:pPr>
        <w:pStyle w:val="berschrift9"/>
        <w:rPr>
          <w:rFonts w:eastAsia="Times New Roman"/>
          <w:szCs w:val="24"/>
          <w:lang w:val="en-CA"/>
        </w:rPr>
      </w:pPr>
      <w:hyperlink r:id="rId404"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0.xx%,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matching?Context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AC63CA" w:rsidP="00847362">
      <w:pPr>
        <w:pStyle w:val="berschrift9"/>
        <w:rPr>
          <w:rFonts w:eastAsia="Times New Roman"/>
          <w:szCs w:val="24"/>
          <w:lang w:val="en-US" w:eastAsia="en-DE"/>
        </w:rPr>
      </w:pPr>
      <w:hyperlink r:id="rId405"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r w:rsidR="00A40F28" w:rsidRPr="00847362">
        <w:rPr>
          <w:rFonts w:eastAsia="Times New Roman"/>
          <w:szCs w:val="24"/>
          <w:lang w:val="en-DE" w:eastAsia="en-DE"/>
        </w:rPr>
        <w:t xml:space="preserve"> ]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AC63CA" w:rsidP="00C13962">
      <w:pPr>
        <w:pStyle w:val="berschrift9"/>
        <w:rPr>
          <w:rFonts w:eastAsia="Times New Roman"/>
          <w:szCs w:val="24"/>
          <w:lang w:val="en-CA"/>
        </w:rPr>
      </w:pPr>
      <w:hyperlink r:id="rId406"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0.xx%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0.xx%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AC63CA" w:rsidP="0000676B">
      <w:pPr>
        <w:pStyle w:val="berschrift9"/>
        <w:rPr>
          <w:rFonts w:eastAsia="Times New Roman"/>
          <w:szCs w:val="24"/>
          <w:lang w:val="en-CA" w:eastAsia="en-DE"/>
        </w:rPr>
      </w:pPr>
      <w:hyperlink r:id="rId407"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AC63CA" w:rsidP="00C13962">
      <w:pPr>
        <w:pStyle w:val="berschrift9"/>
        <w:rPr>
          <w:rFonts w:eastAsia="Times New Roman"/>
          <w:szCs w:val="24"/>
          <w:lang w:val="en-CA"/>
        </w:rPr>
      </w:pPr>
      <w:hyperlink r:id="rId408"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The increased number of TM operations is increasing the encoding time, because all merge candidates need to be checked. This makes the tradeoff suboptimum. Should be studied if that can be decreased.</w:t>
      </w:r>
      <w:r w:rsidR="00D82B01">
        <w:t>Only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AC63CA" w:rsidP="000623B5">
      <w:pPr>
        <w:pStyle w:val="berschrift9"/>
        <w:rPr>
          <w:rFonts w:eastAsia="Times New Roman"/>
          <w:szCs w:val="24"/>
          <w:lang w:val="en-CA" w:eastAsia="en-DE"/>
        </w:rPr>
      </w:pPr>
      <w:hyperlink r:id="rId409"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AC63CA" w:rsidP="00C13962">
      <w:pPr>
        <w:pStyle w:val="berschrift9"/>
        <w:rPr>
          <w:rFonts w:eastAsia="Times New Roman"/>
          <w:szCs w:val="24"/>
          <w:lang w:val="en-CA"/>
        </w:rPr>
      </w:pPr>
      <w:hyperlink r:id="rId410"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AC63CA" w:rsidP="0000676B">
      <w:pPr>
        <w:pStyle w:val="berschrift9"/>
        <w:rPr>
          <w:rFonts w:eastAsia="Times New Roman"/>
          <w:szCs w:val="24"/>
          <w:lang w:val="en-CA" w:eastAsia="en-DE"/>
        </w:rPr>
      </w:pPr>
      <w:hyperlink r:id="rId411"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AC63CA" w:rsidP="00C13962">
      <w:pPr>
        <w:pStyle w:val="berschrift9"/>
        <w:rPr>
          <w:rFonts w:eastAsia="Times New Roman"/>
          <w:szCs w:val="24"/>
          <w:lang w:val="en-CA"/>
        </w:rPr>
      </w:pPr>
      <w:hyperlink r:id="rId412"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0.xx%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0.xx% (Y), -0.xx% (U), -0.xx% (V), 100% (EncT), 10x% (DecT)</w:t>
      </w:r>
    </w:p>
    <w:p w14:paraId="396A1A91" w14:textId="352584F2" w:rsidR="00592D6E" w:rsidRDefault="00592D6E" w:rsidP="00592D6E">
      <w:r>
        <w:t>Basically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AC63CA" w:rsidP="00C13962">
      <w:pPr>
        <w:pStyle w:val="berschrift9"/>
        <w:rPr>
          <w:rFonts w:eastAsia="Times New Roman"/>
          <w:szCs w:val="24"/>
          <w:lang w:val="en-CA"/>
        </w:rPr>
      </w:pPr>
      <w:hyperlink r:id="rId413"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intra(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RA :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LDB :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LDP :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RA :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LDB :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LDP :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1, only intermediate results are attached in the simulation results section.</w:t>
      </w:r>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2, the simulation results are added.</w:t>
      </w:r>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3, the partial supplemental result are attached</w:t>
      </w:r>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4, presentation deck are included and simulation result are fulfilled</w:t>
      </w:r>
    </w:p>
    <w:p w14:paraId="4AC812DE" w14:textId="40848C27" w:rsidR="00243BFB" w:rsidRDefault="00243BFB" w:rsidP="00C13962">
      <w:r>
        <w:t>Included in X0166, no separate review necessary.</w:t>
      </w:r>
    </w:p>
    <w:p w14:paraId="38017B93" w14:textId="2BEE9437" w:rsidR="0057075A" w:rsidRDefault="0057075A" w:rsidP="00C13962"/>
    <w:p w14:paraId="0C6D17B6" w14:textId="77777777" w:rsidR="0057075A" w:rsidRPr="005226C0" w:rsidRDefault="00AC63CA" w:rsidP="00E9369B">
      <w:pPr>
        <w:pStyle w:val="berschrift9"/>
        <w:rPr>
          <w:rFonts w:eastAsia="Times New Roman"/>
          <w:szCs w:val="24"/>
          <w:lang w:val="en-CA" w:eastAsia="en-DE"/>
        </w:rPr>
      </w:pPr>
      <w:hyperlink r:id="rId414"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AC63CA" w:rsidP="000623B5">
      <w:pPr>
        <w:pStyle w:val="berschrift9"/>
        <w:rPr>
          <w:rFonts w:eastAsia="Times New Roman"/>
          <w:szCs w:val="24"/>
          <w:lang w:val="en-CA" w:eastAsia="en-DE"/>
        </w:rPr>
      </w:pPr>
      <w:hyperlink r:id="rId415"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101"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101"/>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AC63CA" w:rsidP="00C13962">
      <w:pPr>
        <w:pStyle w:val="berschrift9"/>
        <w:rPr>
          <w:rFonts w:eastAsia="Times New Roman"/>
          <w:szCs w:val="24"/>
          <w:lang w:val="en-CA"/>
        </w:rPr>
      </w:pPr>
      <w:hyperlink r:id="rId416"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t>Results of test 2 only shown for classes B,C,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AC63CA" w:rsidP="00BA5696">
      <w:pPr>
        <w:pStyle w:val="berschrift9"/>
        <w:rPr>
          <w:rFonts w:eastAsia="Times New Roman"/>
          <w:szCs w:val="24"/>
          <w:lang w:eastAsia="en-DE"/>
        </w:rPr>
      </w:pPr>
      <w:hyperlink r:id="rId417"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8"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AC63CA" w:rsidP="00C13962">
      <w:pPr>
        <w:pStyle w:val="berschrift9"/>
        <w:rPr>
          <w:rFonts w:eastAsia="Times New Roman"/>
          <w:szCs w:val="24"/>
          <w:lang w:val="en-CA"/>
        </w:rPr>
      </w:pPr>
      <w:hyperlink r:id="rId419"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0.xx%, - 0.xx%, -0.xx%, xxx%, xxx%</w:t>
      </w:r>
    </w:p>
    <w:p w14:paraId="3C726689" w14:textId="77777777" w:rsidR="00F93DF5" w:rsidRPr="00F93DF5" w:rsidRDefault="00F93DF5" w:rsidP="00F93DF5">
      <w:pPr>
        <w:rPr>
          <w:lang w:val="en-CA"/>
        </w:rPr>
      </w:pPr>
      <w:r w:rsidRPr="00F93DF5">
        <w:rPr>
          <w:lang w:val="en-CA"/>
        </w:rPr>
        <w:t>Test 3: RA: -0.xx%,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77777777" w:rsidR="00CE7F27" w:rsidRPr="00217D96" w:rsidRDefault="00AC63CA" w:rsidP="0038566B">
      <w:pPr>
        <w:pStyle w:val="berschrift9"/>
        <w:rPr>
          <w:rFonts w:eastAsia="Times New Roman"/>
          <w:szCs w:val="24"/>
          <w:lang w:val="en-CA" w:eastAsia="en-DE"/>
        </w:rPr>
      </w:pPr>
      <w:hyperlink r:id="rId420" w:history="1">
        <w:r w:rsidR="00CE7F27" w:rsidRPr="00217D96">
          <w:rPr>
            <w:rFonts w:eastAsia="Times New Roman"/>
            <w:color w:val="0000FF"/>
            <w:szCs w:val="24"/>
            <w:u w:val="single"/>
            <w:lang w:val="en-CA" w:eastAsia="en-DE"/>
          </w:rPr>
          <w:t>JVET-X0208</w:t>
        </w:r>
      </w:hyperlink>
      <w:r w:rsidR="00CE7F27" w:rsidRPr="00217D96">
        <w:rPr>
          <w:rFonts w:eastAsia="Times New Roman"/>
          <w:szCs w:val="24"/>
          <w:lang w:val="en-CA" w:eastAsia="en-DE"/>
        </w:rPr>
        <w:t xml:space="preserve"> Crosscheck for X0085</w:t>
      </w:r>
      <w:r w:rsidR="00CE7F27">
        <w:rPr>
          <w:rFonts w:eastAsia="Times New Roman"/>
          <w:szCs w:val="24"/>
          <w:lang w:val="en-CA" w:eastAsia="en-DE"/>
        </w:rPr>
        <w:t xml:space="preserve"> </w:t>
      </w:r>
      <w:r w:rsidR="00CE7F27" w:rsidRPr="00217D96">
        <w:rPr>
          <w:rFonts w:eastAsia="Times New Roman"/>
          <w:szCs w:val="24"/>
          <w:lang w:val="en-CA" w:eastAsia="en-DE"/>
        </w:rPr>
        <w:t>(Non-EE2: Template Matching-based Reordering for Extended MMVD Design) [J. Zhang (</w:t>
      </w:r>
      <w:r w:rsidR="00CE7F27" w:rsidRPr="0038566B">
        <w:rPr>
          <w:rFonts w:eastAsia="Times New Roman"/>
          <w:szCs w:val="24"/>
          <w:highlight w:val="yellow"/>
          <w:lang w:val="en-CA" w:eastAsia="en-DE"/>
        </w:rPr>
        <w:t>??</w:t>
      </w:r>
      <w:r w:rsidR="00CE7F27" w:rsidRPr="00217D96">
        <w:rPr>
          <w:rFonts w:eastAsia="Times New Roman"/>
          <w:szCs w:val="24"/>
          <w:lang w:val="en-CA" w:eastAsia="en-DE"/>
        </w:rPr>
        <w:t>)]</w:t>
      </w:r>
    </w:p>
    <w:p w14:paraId="77F658E9" w14:textId="77777777" w:rsidR="00CE7F27" w:rsidRPr="008C3C93" w:rsidRDefault="00CE7F27" w:rsidP="00C13962"/>
    <w:p w14:paraId="6EA80F55" w14:textId="086C2E9C" w:rsidR="00131D30" w:rsidRPr="008C3C93" w:rsidRDefault="00AC63CA"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102"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102"/>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AC63CA" w:rsidP="00C13962">
      <w:pPr>
        <w:pStyle w:val="berschrift9"/>
        <w:rPr>
          <w:rFonts w:eastAsia="Times New Roman"/>
          <w:szCs w:val="24"/>
          <w:lang w:val="en-CA"/>
        </w:rPr>
      </w:pPr>
      <w:hyperlink r:id="rId422"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r w:rsidRPr="0065546D">
        <w:rPr>
          <w:rFonts w:eastAsia="SimSun"/>
          <w:lang w:val="fr-FR"/>
        </w:rPr>
        <w:t>RA: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AC63CA" w:rsidP="00C13962">
      <w:pPr>
        <w:pStyle w:val="berschrift9"/>
        <w:rPr>
          <w:rFonts w:eastAsia="Times New Roman"/>
          <w:szCs w:val="24"/>
          <w:lang w:val="en-CA"/>
        </w:rPr>
      </w:pPr>
      <w:hyperlink r:id="rId423"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103" w:name="_Hlk83559748"/>
      <w:r w:rsidRPr="004C0217">
        <w:rPr>
          <w:lang w:val="en-CA"/>
        </w:rPr>
        <w:t xml:space="preserve">In this contribution, </w:t>
      </w:r>
      <w:bookmarkStart w:id="104" w:name="OLE_LINK57"/>
      <w:bookmarkStart w:id="105" w:name="OLE_LINK62"/>
      <w:bookmarkStart w:id="106" w:name="_Hlk69046473"/>
      <w:r w:rsidRPr="004C0217">
        <w:rPr>
          <w:lang w:val="en-CA"/>
        </w:rPr>
        <w:t xml:space="preserve">the IBC merge/AMVP list construction process </w:t>
      </w:r>
      <w:bookmarkEnd w:id="104"/>
      <w:bookmarkEnd w:id="105"/>
      <w:r w:rsidRPr="004C0217">
        <w:rPr>
          <w:lang w:val="en-CA"/>
        </w:rPr>
        <w:t>is modified</w:t>
      </w:r>
      <w:bookmarkEnd w:id="106"/>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103"/>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107" w:name="_Hlk83558844"/>
      <w:r w:rsidRPr="004C0217">
        <w:rPr>
          <w:lang w:val="en-CA"/>
        </w:rPr>
        <w:t>Class F</w:t>
      </w:r>
      <w:r w:rsidRPr="004C0217">
        <w:t xml:space="preserve"> </w:t>
      </w:r>
      <w:r w:rsidRPr="004C0217">
        <w:rPr>
          <w:lang w:val="en-CA"/>
        </w:rPr>
        <w:t>-0.18%</w:t>
      </w:r>
      <w:r w:rsidRPr="004C0217">
        <w:rPr>
          <w:lang w:val="en-CA"/>
        </w:rPr>
        <w:tab/>
        <w:t>, 100%, 100%; Class TGM</w:t>
      </w:r>
      <w:bookmarkEnd w:id="107"/>
      <w:r w:rsidRPr="004C0217">
        <w:rPr>
          <w:lang w:val="en-CA"/>
        </w:rPr>
        <w:t xml:space="preserve"> -0.89%, 100%, 98%</w:t>
      </w:r>
    </w:p>
    <w:p w14:paraId="2AAD4BD8" w14:textId="77777777" w:rsidR="004C0217" w:rsidRPr="004C0217" w:rsidRDefault="004C0217" w:rsidP="004C0217">
      <w:pPr>
        <w:rPr>
          <w:lang w:val="en-CA"/>
        </w:rPr>
      </w:pPr>
      <w:r w:rsidRPr="004C0217">
        <w:rPr>
          <w:lang w:val="en-CA"/>
        </w:rPr>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AC63CA" w:rsidP="00C13962">
      <w:pPr>
        <w:pStyle w:val="berschrift9"/>
        <w:rPr>
          <w:rFonts w:eastAsia="Times New Roman"/>
          <w:szCs w:val="24"/>
          <w:lang w:val="en-CA"/>
        </w:rPr>
      </w:pPr>
      <w:hyperlink r:id="rId424"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77777777" w:rsidR="004D2AD7" w:rsidRPr="00AE71DB" w:rsidRDefault="00AC63CA" w:rsidP="0000676B">
      <w:pPr>
        <w:pStyle w:val="berschrift9"/>
        <w:rPr>
          <w:rFonts w:eastAsia="Times New Roman"/>
          <w:szCs w:val="24"/>
          <w:lang w:val="en-CA" w:eastAsia="en-DE"/>
        </w:rPr>
      </w:pPr>
      <w:hyperlink r:id="rId425"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6AB1CC70" w:rsidR="00E10294" w:rsidRPr="00D5567A" w:rsidRDefault="00AC63CA" w:rsidP="00727D08">
      <w:pPr>
        <w:pStyle w:val="berschrift9"/>
        <w:rPr>
          <w:rFonts w:eastAsia="Times New Roman"/>
          <w:szCs w:val="24"/>
          <w:lang w:val="en-CA" w:eastAsia="en-DE"/>
        </w:rPr>
      </w:pPr>
      <w:hyperlink r:id="rId426"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AC63CA" w:rsidP="00C13962">
      <w:pPr>
        <w:pStyle w:val="berschrift9"/>
        <w:rPr>
          <w:rFonts w:eastAsia="Times New Roman"/>
          <w:szCs w:val="24"/>
          <w:lang w:val="en-CA"/>
        </w:rPr>
      </w:pPr>
      <w:hyperlink r:id="rId427"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Method 1:    RA{-0.04%, -0.01%, 0.00%, 100%, 101%}, LDB{-0.28%, -0.64%, -0.56%, 102%, 102%}</w:t>
      </w:r>
    </w:p>
    <w:p w14:paraId="7D68F909" w14:textId="77777777" w:rsidR="00E23C96" w:rsidRDefault="00E23C96" w:rsidP="00E23C96">
      <w:pPr>
        <w:rPr>
          <w:lang w:val="en-CA"/>
        </w:rPr>
      </w:pPr>
      <w:r>
        <w:rPr>
          <w:lang w:val="en-CA"/>
        </w:rPr>
        <w:t>Method 1 + 2: RA {-0.15%, -0.12%, -0.18%, 99%, 103%}, LDB{-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AC63CA" w:rsidP="00BA5696">
      <w:pPr>
        <w:pStyle w:val="berschrift9"/>
        <w:rPr>
          <w:rFonts w:eastAsia="Times New Roman"/>
          <w:szCs w:val="24"/>
          <w:lang w:eastAsia="en-DE"/>
        </w:rPr>
      </w:pPr>
      <w:hyperlink r:id="rId428"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9"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AC63CA" w:rsidP="00C13962">
      <w:pPr>
        <w:pStyle w:val="berschrift9"/>
        <w:rPr>
          <w:rFonts w:eastAsia="Times New Roman"/>
          <w:szCs w:val="24"/>
          <w:lang w:val="en-CA"/>
        </w:rPr>
      </w:pPr>
      <w:hyperlink r:id="rId430"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AC63CA" w:rsidP="00C13962">
      <w:pPr>
        <w:pStyle w:val="berschrift9"/>
        <w:rPr>
          <w:rFonts w:eastAsia="Times New Roman"/>
          <w:szCs w:val="24"/>
          <w:lang w:val="en-CA"/>
        </w:rPr>
      </w:pPr>
      <w:hyperlink r:id="rId431"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3F3BFA"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lang w:val="en-CA"/>
              </w:rPr>
            </w:pPr>
            <w:r>
              <w:rPr>
                <w:lang w:val="en-CA"/>
              </w:rPr>
              <w:t>??</w:t>
            </w:r>
          </w:p>
        </w:tc>
      </w:tr>
      <w:tr w:rsidR="003F3BFA"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lang w:val="en-CA"/>
              </w:rPr>
            </w:pPr>
            <w:r>
              <w:rPr>
                <w:lang w:val="en-CA"/>
              </w:rPr>
              <w:t>??</w:t>
            </w:r>
          </w:p>
        </w:tc>
      </w:tr>
      <w:tr w:rsidR="003F3BFA"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lang w:val="en-CA"/>
              </w:rPr>
            </w:pPr>
            <w:r>
              <w:rPr>
                <w:lang w:val="en-CA"/>
              </w:rPr>
              <w:t>??</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First method (only chroma) does not show sufficient benefit, as the additional signalling makes luma performance worse, not justified by the still relati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16CD80CA" w:rsidR="00DF026B" w:rsidRPr="00E9369B" w:rsidRDefault="00DF026B" w:rsidP="003F3BFA">
      <w:r>
        <w:t xml:space="preserve">Investigate in </w:t>
      </w:r>
      <w:r w:rsidRPr="00ED4A2B">
        <w:rPr>
          <w:highlight w:val="yellow"/>
        </w:rPr>
        <w:t>EE</w:t>
      </w:r>
      <w:r w:rsidRPr="00E9369B">
        <w:t xml:space="preserve"> (see further notes under X0152)</w:t>
      </w:r>
      <w:r>
        <w:t>.</w:t>
      </w:r>
    </w:p>
    <w:p w14:paraId="02536B4C" w14:textId="46837951" w:rsidR="004D2AD7" w:rsidRPr="00AE71DB" w:rsidRDefault="00AC63CA" w:rsidP="0000676B">
      <w:pPr>
        <w:pStyle w:val="berschrift9"/>
        <w:rPr>
          <w:rFonts w:eastAsia="Times New Roman"/>
          <w:szCs w:val="24"/>
          <w:lang w:val="en-CA" w:eastAsia="en-DE"/>
        </w:rPr>
      </w:pPr>
      <w:hyperlink r:id="rId432"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3"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AC63CA" w:rsidP="00C13962">
      <w:pPr>
        <w:pStyle w:val="berschrift9"/>
        <w:rPr>
          <w:rFonts w:eastAsia="Times New Roman"/>
          <w:szCs w:val="24"/>
          <w:lang w:val="en-CA"/>
        </w:rPr>
      </w:pPr>
      <w:hyperlink r:id="rId434"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candidates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r w:rsidRPr="00184187">
        <w:rPr>
          <w:lang w:val="fr-FR"/>
        </w:rPr>
        <w:t xml:space="preserve">RA: -0.13%, 101%, 101% </w:t>
      </w:r>
    </w:p>
    <w:p w14:paraId="6FC488A5" w14:textId="77777777" w:rsidR="00184187" w:rsidRPr="00184187" w:rsidRDefault="00184187" w:rsidP="00184187">
      <w:pPr>
        <w:rPr>
          <w:lang w:val="fr-FR"/>
        </w:rPr>
      </w:pPr>
      <w:r w:rsidRPr="00184187">
        <w:rPr>
          <w:lang w:val="fr-FR"/>
        </w:rPr>
        <w:t xml:space="preserve">LB: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AC63CA" w:rsidP="005A1263">
      <w:pPr>
        <w:pStyle w:val="berschrift9"/>
        <w:rPr>
          <w:rFonts w:eastAsia="Times New Roman"/>
          <w:szCs w:val="24"/>
          <w:lang w:val="en-CA" w:eastAsia="en-DE"/>
        </w:rPr>
      </w:pPr>
      <w:hyperlink r:id="rId435"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AC63CA" w:rsidP="00C13962">
      <w:pPr>
        <w:pStyle w:val="berschrift9"/>
        <w:rPr>
          <w:rFonts w:eastAsia="Times New Roman"/>
          <w:szCs w:val="24"/>
          <w:lang w:val="en-CA"/>
        </w:rPr>
      </w:pPr>
      <w:hyperlink r:id="rId436"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0BB612DD" w:rsidR="00C53660" w:rsidRDefault="0097534A" w:rsidP="00C13962">
      <w:r>
        <w:t xml:space="preserve">Study in </w:t>
      </w:r>
      <w:r w:rsidRPr="0038566B">
        <w:rPr>
          <w:highlight w:val="yellow"/>
        </w:rPr>
        <w:t>EE</w:t>
      </w:r>
      <w:r>
        <w:t xml:space="preserve"> along with X0150; also in terms of the complexity tradeoff</w:t>
      </w:r>
    </w:p>
    <w:p w14:paraId="699CD893" w14:textId="41FCE6D7" w:rsidR="004D2AD7" w:rsidRPr="00AE71DB" w:rsidRDefault="00AC63CA" w:rsidP="0000676B">
      <w:pPr>
        <w:pStyle w:val="berschrift9"/>
        <w:rPr>
          <w:rFonts w:eastAsia="Times New Roman"/>
          <w:szCs w:val="24"/>
          <w:lang w:val="en-CA" w:eastAsia="en-DE"/>
        </w:rPr>
      </w:pPr>
      <w:hyperlink r:id="rId437"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AC63CA" w:rsidP="00C13962">
      <w:pPr>
        <w:pStyle w:val="berschrift9"/>
        <w:rPr>
          <w:rFonts w:eastAsia="Times New Roman"/>
          <w:szCs w:val="24"/>
          <w:lang w:val="en-CA"/>
        </w:rPr>
      </w:pPr>
      <w:hyperlink r:id="rId438"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0.13% (U) /-0.14% (V) and x.xx% (Y) / x.xx% (U) / x.xx% (V) in AI and RA configurations, respectively. The coding performance improvement is achieved at no complexity and runtime increase for both encoder and decoder.</w:t>
      </w:r>
    </w:p>
    <w:p w14:paraId="27B87140" w14:textId="77777777" w:rsidR="005920BD" w:rsidRDefault="005920BD" w:rsidP="00C13962">
      <w:r>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r w:rsidRPr="0038566B">
        <w:rPr>
          <w:highlight w:val="yellow"/>
        </w:rPr>
        <w:t>Decision(SW/BF</w:t>
      </w:r>
      <w:r>
        <w:t>): Adopt JVET-X0122, and perform merge request #16</w:t>
      </w:r>
    </w:p>
    <w:p w14:paraId="0BC864BD" w14:textId="784D289A" w:rsidR="00622874" w:rsidRPr="008C3C93" w:rsidRDefault="00AC63CA" w:rsidP="00622874">
      <w:pPr>
        <w:pStyle w:val="berschrift9"/>
        <w:rPr>
          <w:rFonts w:eastAsia="Times New Roman"/>
          <w:szCs w:val="24"/>
          <w:lang w:val="en-CA" w:eastAsia="en-DE"/>
        </w:rPr>
      </w:pPr>
      <w:hyperlink r:id="rId439"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AC63CA" w:rsidP="00C13962">
      <w:pPr>
        <w:pStyle w:val="berschrift9"/>
        <w:rPr>
          <w:rFonts w:eastAsia="Times New Roman"/>
          <w:szCs w:val="24"/>
          <w:lang w:val="en-CA"/>
        </w:rPr>
      </w:pPr>
      <w:hyperlink r:id="rId440"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t>Decision</w:t>
      </w:r>
      <w:r>
        <w:t>: Adopt JVET-X0124.</w:t>
      </w:r>
    </w:p>
    <w:p w14:paraId="3BA73D75" w14:textId="431B825F" w:rsidR="00622874" w:rsidRPr="008C3C93" w:rsidRDefault="00AC63CA" w:rsidP="00622874">
      <w:pPr>
        <w:pStyle w:val="berschrift9"/>
        <w:rPr>
          <w:rFonts w:eastAsia="Times New Roman"/>
          <w:szCs w:val="24"/>
          <w:lang w:val="en-CA" w:eastAsia="en-DE"/>
        </w:rPr>
      </w:pPr>
      <w:hyperlink r:id="rId441"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AC63CA" w:rsidP="00C13962">
      <w:pPr>
        <w:pStyle w:val="berschrift9"/>
        <w:rPr>
          <w:rFonts w:eastAsia="Times New Roman"/>
          <w:szCs w:val="24"/>
          <w:lang w:val="en-CA"/>
        </w:rPr>
      </w:pPr>
      <w:hyperlink r:id="rId442"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AC63CA" w:rsidP="00C13962">
      <w:pPr>
        <w:pStyle w:val="berschrift9"/>
        <w:rPr>
          <w:rFonts w:eastAsia="Times New Roman"/>
          <w:szCs w:val="24"/>
          <w:lang w:val="en-CA"/>
        </w:rPr>
      </w:pPr>
      <w:hyperlink r:id="rId443"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Is it simple to extract the last coeff.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77777777" w:rsidR="004D2AD7" w:rsidRPr="00AE71DB" w:rsidRDefault="00AC63CA" w:rsidP="0000676B">
      <w:pPr>
        <w:pStyle w:val="berschrift9"/>
        <w:rPr>
          <w:rFonts w:eastAsia="Times New Roman"/>
          <w:szCs w:val="24"/>
          <w:lang w:val="en-CA" w:eastAsia="en-DE"/>
        </w:rPr>
      </w:pPr>
      <w:hyperlink r:id="rId444"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AC63CA" w:rsidP="00C13962">
      <w:pPr>
        <w:pStyle w:val="berschrift9"/>
        <w:rPr>
          <w:rFonts w:eastAsia="Times New Roman"/>
          <w:szCs w:val="24"/>
          <w:lang w:val="en-CA"/>
        </w:rPr>
      </w:pPr>
      <w:hyperlink r:id="rId445"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446"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At CTU boundary, MRL is not used from row above (only one lin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AC63CA" w:rsidP="00BA5696">
      <w:pPr>
        <w:pStyle w:val="berschrift9"/>
        <w:rPr>
          <w:rFonts w:eastAsia="Times New Roman"/>
          <w:szCs w:val="24"/>
          <w:lang w:eastAsia="en-DE"/>
        </w:rPr>
      </w:pPr>
      <w:hyperlink r:id="rId447"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8"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AC63CA" w:rsidP="00C13962">
      <w:pPr>
        <w:pStyle w:val="berschrift9"/>
        <w:rPr>
          <w:rFonts w:eastAsia="Times New Roman"/>
          <w:szCs w:val="24"/>
          <w:lang w:val="en-CA"/>
        </w:rPr>
      </w:pPr>
      <w:hyperlink r:id="rId449"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t>Tradeoff complexity vs. compression benefit not favorable.</w:t>
      </w:r>
    </w:p>
    <w:p w14:paraId="65D53265" w14:textId="3EFB30B9" w:rsidR="00E43B33" w:rsidRDefault="00E43B33" w:rsidP="00C13962"/>
    <w:p w14:paraId="1DFD1857" w14:textId="3EB1983F" w:rsidR="001B1D26" w:rsidRPr="005226C0" w:rsidRDefault="00E43B33" w:rsidP="00E9369B">
      <w:pPr>
        <w:pStyle w:val="berschrift9"/>
        <w:rPr>
          <w:rFonts w:eastAsia="Times New Roman"/>
          <w:szCs w:val="24"/>
          <w:lang w:val="en-CA" w:eastAsia="en-DE"/>
        </w:rPr>
      </w:pPr>
      <w:r>
        <w:t xml:space="preserve">Study in </w:t>
      </w:r>
      <w:r w:rsidRPr="0038566B">
        <w:rPr>
          <w:highlight w:val="yellow"/>
        </w:rPr>
        <w:t>EE</w:t>
      </w:r>
      <w:hyperlink r:id="rId450"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AC63CA" w:rsidP="00C13962">
      <w:pPr>
        <w:pStyle w:val="berschrift9"/>
        <w:rPr>
          <w:rFonts w:eastAsia="Times New Roman"/>
          <w:szCs w:val="24"/>
          <w:lang w:val="en-CA"/>
        </w:rPr>
      </w:pPr>
      <w:hyperlink r:id="rId451"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108" w:name="_Hlk83723676"/>
      <w:r w:rsidRPr="005C0C65">
        <w:rPr>
          <w:rFonts w:eastAsia="PMingLiU"/>
        </w:rPr>
        <w:t>either before or after the fusion process</w:t>
      </w:r>
      <w:bookmarkEnd w:id="108"/>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AC63CA" w:rsidP="00622874">
      <w:pPr>
        <w:pStyle w:val="berschrift9"/>
        <w:rPr>
          <w:rFonts w:eastAsia="Times New Roman"/>
          <w:szCs w:val="24"/>
          <w:lang w:val="en-CA" w:eastAsia="en-DE"/>
        </w:rPr>
      </w:pPr>
      <w:hyperlink r:id="rId452"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AC63CA" w:rsidP="00C13962">
      <w:pPr>
        <w:pStyle w:val="berschrift9"/>
        <w:rPr>
          <w:rFonts w:eastAsia="Times New Roman"/>
          <w:szCs w:val="24"/>
          <w:lang w:val="en-CA"/>
        </w:rPr>
      </w:pPr>
      <w:hyperlink r:id="rId453"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r>
        <w:t>Also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AC63CA" w:rsidP="00BA5696">
      <w:pPr>
        <w:pStyle w:val="berschrift9"/>
        <w:rPr>
          <w:rFonts w:eastAsia="Times New Roman"/>
          <w:szCs w:val="24"/>
          <w:lang w:eastAsia="en-DE"/>
        </w:rPr>
      </w:pPr>
      <w:hyperlink r:id="rId454"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5"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AC63CA" w:rsidP="00C13962">
      <w:pPr>
        <w:pStyle w:val="berschrift9"/>
        <w:rPr>
          <w:rFonts w:eastAsia="Times New Roman"/>
          <w:szCs w:val="24"/>
          <w:lang w:val="en-CA"/>
        </w:rPr>
      </w:pPr>
      <w:hyperlink r:id="rId456"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3FDF9107" w:rsidR="0097534A" w:rsidRDefault="0097534A" w:rsidP="00C13962">
      <w:r>
        <w:t>Adaptive selection seems to target a similar benefit as re-ordering in X0120.</w:t>
      </w:r>
    </w:p>
    <w:p w14:paraId="418478C1" w14:textId="5C403AFC" w:rsidR="0097534A" w:rsidRDefault="0097534A" w:rsidP="00C13962">
      <w:r>
        <w:t xml:space="preserve">Study in </w:t>
      </w:r>
      <w:r w:rsidRPr="0038566B">
        <w:rPr>
          <w:highlight w:val="yellow"/>
        </w:rPr>
        <w:t>EE</w:t>
      </w:r>
      <w:r>
        <w:t xml:space="preserve"> along with X0120, also study possible combination e.g. extending the region to 32x32 in X0150</w:t>
      </w:r>
    </w:p>
    <w:p w14:paraId="130E7D9E" w14:textId="267390FB" w:rsidR="00267EE2" w:rsidRPr="00DD6A57" w:rsidRDefault="00AC63CA" w:rsidP="00727D08">
      <w:pPr>
        <w:pStyle w:val="berschrift9"/>
        <w:rPr>
          <w:rFonts w:eastAsia="Times New Roman"/>
          <w:szCs w:val="24"/>
          <w:lang w:val="en-CA" w:eastAsia="en-DE"/>
        </w:rPr>
      </w:pPr>
      <w:hyperlink r:id="rId457"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AC63CA" w:rsidP="00C13962">
      <w:pPr>
        <w:pStyle w:val="berschrift9"/>
        <w:rPr>
          <w:rFonts w:eastAsia="Times New Roman"/>
          <w:szCs w:val="24"/>
          <w:lang w:val="en-CA"/>
        </w:rPr>
      </w:pPr>
      <w:hyperlink r:id="rId458"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5CEDB632" w:rsidR="00267EE2" w:rsidRPr="00DD6A57" w:rsidRDefault="00AC63CA" w:rsidP="00727D08">
      <w:pPr>
        <w:pStyle w:val="berschrift9"/>
        <w:rPr>
          <w:rFonts w:eastAsia="Times New Roman"/>
          <w:szCs w:val="24"/>
          <w:lang w:val="en-CA" w:eastAsia="en-DE"/>
        </w:rPr>
      </w:pPr>
      <w:hyperlink r:id="rId459"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AC63CA" w:rsidP="00C13962">
      <w:pPr>
        <w:pStyle w:val="berschrift9"/>
        <w:rPr>
          <w:rFonts w:eastAsia="Times New Roman"/>
          <w:szCs w:val="24"/>
          <w:lang w:val="en-CA"/>
        </w:rPr>
      </w:pPr>
      <w:hyperlink r:id="rId460"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071FA11D" w:rsidR="00F33C61" w:rsidRDefault="00F33C61" w:rsidP="00C13962">
      <w:r>
        <w:t xml:space="preserve">Similar as 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4915C79" w:rsidR="00DF026B" w:rsidRPr="008C3C93" w:rsidRDefault="00DF026B" w:rsidP="00C13962">
      <w:r>
        <w:t xml:space="preserve">Investigate in </w:t>
      </w:r>
      <w:r w:rsidRPr="00E9369B">
        <w:rPr>
          <w:highlight w:val="yellow"/>
        </w:rPr>
        <w:t>EE</w:t>
      </w:r>
      <w:r>
        <w:t xml:space="preserve"> along with X0105 method 2, also analyse in detail the contributions of the different elements of the two proposals, and possible combinations.</w:t>
      </w:r>
    </w:p>
    <w:p w14:paraId="4DA3F07B" w14:textId="3CD1EF31" w:rsidR="000623B5" w:rsidRPr="008C3C93" w:rsidRDefault="00AC63CA" w:rsidP="000623B5">
      <w:pPr>
        <w:pStyle w:val="berschrift9"/>
        <w:rPr>
          <w:rFonts w:eastAsia="Times New Roman"/>
          <w:szCs w:val="24"/>
          <w:lang w:val="en-CA" w:eastAsia="en-DE"/>
        </w:rPr>
      </w:pPr>
      <w:hyperlink r:id="rId461"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AC63CA" w:rsidP="00622874">
      <w:pPr>
        <w:pStyle w:val="berschrift9"/>
        <w:rPr>
          <w:rFonts w:eastAsia="Times New Roman"/>
          <w:szCs w:val="24"/>
          <w:lang w:val="en-CA" w:eastAsia="en-DE"/>
        </w:rPr>
      </w:pPr>
      <w:hyperlink r:id="rId462"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94AFA65" w:rsidR="00622874" w:rsidRDefault="009634C2" w:rsidP="00C13962">
      <w:r>
        <w:t xml:space="preserve">The bug fix suggested does not require </w:t>
      </w:r>
      <w:r w:rsidR="004700FA">
        <w:t>a dedicated check of certain modes (as 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109" w:name="_Ref37794812"/>
      <w:bookmarkStart w:id="110" w:name="_Ref518893239"/>
      <w:bookmarkStart w:id="111" w:name="_Ref20610870"/>
      <w:bookmarkStart w:id="112" w:name="_Hlk37015736"/>
      <w:bookmarkStart w:id="113" w:name="_Ref511637164"/>
      <w:bookmarkStart w:id="114" w:name="_Ref534462031"/>
      <w:bookmarkStart w:id="115" w:name="_Ref451632402"/>
      <w:bookmarkStart w:id="116" w:name="_Ref432590081"/>
      <w:bookmarkStart w:id="117" w:name="_Ref345950302"/>
      <w:bookmarkStart w:id="118" w:name="_Ref392897275"/>
      <w:bookmarkStart w:id="119" w:name="_Ref421891381"/>
      <w:bookmarkEnd w:id="85"/>
      <w:r w:rsidRPr="008C3C93">
        <w:t>High-level syntax (HLS) proposals (</w:t>
      </w:r>
      <w:r w:rsidR="00EA251F" w:rsidRPr="008C3C93">
        <w:t>6</w:t>
      </w:r>
      <w:r w:rsidRPr="008C3C93">
        <w:t>)</w:t>
      </w:r>
      <w:bookmarkEnd w:id="109"/>
    </w:p>
    <w:p w14:paraId="72C3B4E8" w14:textId="1CD49A83" w:rsidR="005D1FAC" w:rsidRPr="008C3C93" w:rsidRDefault="005D1FAC" w:rsidP="00E70F75">
      <w:pPr>
        <w:pStyle w:val="berschrift2"/>
        <w:rPr>
          <w:lang w:val="en-CA"/>
        </w:rPr>
      </w:pPr>
      <w:bookmarkStart w:id="120" w:name="_Ref52705340"/>
      <w:bookmarkStart w:id="121" w:name="_Ref12827202"/>
      <w:bookmarkStart w:id="122" w:name="_Ref29123495"/>
      <w:bookmarkStart w:id="123" w:name="_Ref4665758"/>
      <w:bookmarkStart w:id="124" w:name="_Ref28875693"/>
      <w:bookmarkStart w:id="125" w:name="_Ref37795079"/>
      <w:bookmarkEnd w:id="110"/>
      <w:bookmarkEnd w:id="111"/>
      <w:bookmarkEnd w:id="112"/>
      <w:r w:rsidRPr="008C3C93">
        <w:rPr>
          <w:lang w:val="en-CA"/>
        </w:rPr>
        <w:t>AHG9: SEI message studies and proposals (</w:t>
      </w:r>
      <w:r w:rsidR="00EA251F" w:rsidRPr="008C3C93">
        <w:rPr>
          <w:lang w:val="en-CA"/>
        </w:rPr>
        <w:t>4</w:t>
      </w:r>
      <w:r w:rsidRPr="008C3C93">
        <w:rPr>
          <w:lang w:val="en-CA"/>
        </w:rPr>
        <w:t>)</w:t>
      </w:r>
      <w:bookmarkEnd w:id="120"/>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AC63CA" w:rsidP="00C13962">
      <w:pPr>
        <w:pStyle w:val="berschrift9"/>
        <w:rPr>
          <w:rFonts w:eastAsia="Times New Roman"/>
          <w:szCs w:val="24"/>
          <w:lang w:val="en-CA"/>
        </w:rPr>
      </w:pPr>
      <w:hyperlink r:id="rId463"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AC63CA" w:rsidP="00EA251F">
      <w:pPr>
        <w:pStyle w:val="berschrift9"/>
        <w:rPr>
          <w:rFonts w:eastAsia="Times New Roman"/>
          <w:szCs w:val="24"/>
          <w:lang w:val="en-CA"/>
        </w:rPr>
      </w:pPr>
      <w:hyperlink r:id="rId464"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AC63CA" w:rsidP="00C13962">
      <w:pPr>
        <w:pStyle w:val="berschrift9"/>
        <w:rPr>
          <w:rFonts w:eastAsia="Times New Roman"/>
          <w:szCs w:val="24"/>
          <w:lang w:val="en-CA"/>
        </w:rPr>
      </w:pPr>
      <w:hyperlink r:id="rId465"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CREI had not been tested with 360 video.</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AC63CA" w:rsidP="00C13962">
      <w:pPr>
        <w:pStyle w:val="berschrift9"/>
        <w:rPr>
          <w:rFonts w:eastAsia="Times New Roman"/>
          <w:szCs w:val="24"/>
          <w:lang w:val="en-CA"/>
        </w:rPr>
      </w:pPr>
      <w:hyperlink r:id="rId466"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126"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AC63CA" w:rsidP="00BA5696">
      <w:pPr>
        <w:pStyle w:val="berschrift9"/>
        <w:rPr>
          <w:rFonts w:eastAsia="Times New Roman"/>
          <w:szCs w:val="24"/>
          <w:lang w:val="en-US" w:eastAsia="en-DE"/>
        </w:rPr>
      </w:pPr>
      <w:hyperlink r:id="rId467"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8"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69" o:title=""/>
          </v:shape>
          <o:OLEObject Type="Embed" ProgID="Visio.Drawing.15" ShapeID="_x0000_i1037" DrawAspect="Content" ObjectID="_1695800240" r:id="rId470"/>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CEAnc )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71"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72"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127"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127"/>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128"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128"/>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129"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129"/>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The modulo(%)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130" w:name="_Ref83133679"/>
      <w:bookmarkStart w:id="131"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130"/>
      <w:r w:rsidRPr="00C41C70">
        <w:rPr>
          <w:bCs/>
          <w:lang w:val="en-GB"/>
        </w:rPr>
        <w:t xml:space="preserve"> Theoretical computational complexity for different grain block sizes</w:t>
      </w:r>
      <w:bookmarkEnd w:id="131"/>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r,e</w:t>
            </w:r>
            <w:r w:rsidRPr="00C41C70">
              <w:rPr>
                <w:vertAlign w:val="subscript"/>
                <w:lang w:val="en-GB"/>
              </w:rPr>
              <w:t>c</w:t>
            </w:r>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132"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132"/>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133" w:name="_Ref83994204"/>
      <w:bookmarkStart w:id="134"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133"/>
      <w:r w:rsidRPr="00C41C70">
        <w:rPr>
          <w:bCs/>
          <w:lang w:val="en-GB"/>
        </w:rPr>
        <w:t xml:space="preserve"> Summary of crosscheck reports</w:t>
      </w:r>
      <w:bookmarkEnd w:id="134"/>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implementing the synthesis (e.g., RDD-5)? Also the option of including the software as an example in VTM is suggested.</w:t>
      </w:r>
    </w:p>
    <w:p w14:paraId="4C668DAD" w14:textId="06209B59" w:rsidR="00414C01" w:rsidRDefault="00414C01" w:rsidP="00AE38A5">
      <w:r>
        <w:t>Further discussed in session 21 1710 UTC</w:t>
      </w:r>
    </w:p>
    <w:p w14:paraId="7944FEF4" w14:textId="4E868FB5"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is </w:t>
      </w:r>
      <w:r w:rsidR="00BC3AE7" w:rsidRPr="004244F0">
        <w:rPr>
          <w:highlight w:val="yellow"/>
        </w:rPr>
        <w:t>agreed</w:t>
      </w:r>
      <w:r w:rsidR="00BC3AE7">
        <w:t>.</w:t>
      </w:r>
    </w:p>
    <w:p w14:paraId="1B44040C" w14:textId="565902A7" w:rsidR="00BC3AE7" w:rsidRDefault="00BC3AE7" w:rsidP="00AE38A5">
      <w:r w:rsidRPr="004244F0">
        <w:rPr>
          <w:highlight w:val="yellow"/>
        </w:rPr>
        <w:t>Decision(SW)</w:t>
      </w:r>
      <w:r>
        <w:t>: Adopt the software from the CE, JVET-X0048 to VTM</w:t>
      </w:r>
    </w:p>
    <w:p w14:paraId="2FC7AED1" w14:textId="58138402" w:rsidR="00BC3AE7" w:rsidRDefault="00BC3AE7" w:rsidP="00AE38A5">
      <w:r>
        <w:t>New AHG to study and develop the draft report; AHG should also investigate whether the software could be ported to HM.</w:t>
      </w:r>
    </w:p>
    <w:p w14:paraId="045E769A" w14:textId="77777777" w:rsidR="00BC3AE7" w:rsidRDefault="00BC3AE7" w:rsidP="00AE38A5"/>
    <w:p w14:paraId="76DCC423" w14:textId="77777777" w:rsidR="00AE38A5" w:rsidRPr="008C3C93" w:rsidRDefault="00AE38A5"/>
    <w:p w14:paraId="538E7C59" w14:textId="0579EA86" w:rsidR="009F5910" w:rsidRPr="008C3C93" w:rsidRDefault="00AC63CA" w:rsidP="00C13962">
      <w:pPr>
        <w:pStyle w:val="berschrift9"/>
        <w:rPr>
          <w:rFonts w:eastAsia="Times New Roman"/>
          <w:szCs w:val="24"/>
          <w:lang w:val="en-CA"/>
        </w:rPr>
      </w:pPr>
      <w:hyperlink r:id="rId473"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AC63CA" w:rsidP="000623B5">
      <w:pPr>
        <w:pStyle w:val="berschrift9"/>
        <w:rPr>
          <w:rFonts w:eastAsia="Times New Roman"/>
          <w:szCs w:val="24"/>
          <w:lang w:val="en-CA" w:eastAsia="en-DE"/>
        </w:rPr>
      </w:pPr>
      <w:hyperlink r:id="rId474"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AC63CA" w:rsidP="00BA5696">
      <w:pPr>
        <w:pStyle w:val="berschrift9"/>
        <w:rPr>
          <w:rFonts w:eastAsia="Times New Roman"/>
          <w:szCs w:val="24"/>
          <w:lang w:eastAsia="en-DE"/>
        </w:rPr>
      </w:pPr>
      <w:hyperlink r:id="rId475"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6"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AC63CA" w:rsidP="00C13962">
      <w:pPr>
        <w:pStyle w:val="berschrift9"/>
        <w:rPr>
          <w:rFonts w:eastAsia="Times New Roman"/>
          <w:szCs w:val="24"/>
          <w:lang w:val="en-CA"/>
        </w:rPr>
      </w:pPr>
      <w:hyperlink r:id="rId477"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AC63CA" w:rsidP="005A1263">
      <w:pPr>
        <w:pStyle w:val="berschrift9"/>
        <w:rPr>
          <w:rFonts w:eastAsia="Times New Roman"/>
          <w:szCs w:val="24"/>
          <w:lang w:val="en-CA" w:eastAsia="en-DE"/>
        </w:rPr>
      </w:pPr>
      <w:hyperlink r:id="rId478"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135"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121"/>
      <w:bookmarkEnd w:id="122"/>
      <w:bookmarkEnd w:id="126"/>
      <w:bookmarkEnd w:id="135"/>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136" w:name="_Ref432847868"/>
      <w:bookmarkStart w:id="137" w:name="_Ref503621255"/>
      <w:bookmarkStart w:id="138" w:name="_Ref518893023"/>
      <w:bookmarkStart w:id="139" w:name="_Ref526759020"/>
      <w:bookmarkStart w:id="140" w:name="_Ref534462118"/>
      <w:bookmarkStart w:id="141" w:name="_Ref20611004"/>
      <w:bookmarkStart w:id="142" w:name="_Ref37795170"/>
      <w:bookmarkStart w:id="143" w:name="_Ref52705416"/>
      <w:bookmarkEnd w:id="113"/>
      <w:bookmarkEnd w:id="114"/>
      <w:bookmarkEnd w:id="115"/>
      <w:bookmarkEnd w:id="116"/>
      <w:bookmarkEnd w:id="123"/>
      <w:bookmarkEnd w:id="124"/>
      <w:bookmarkEnd w:id="125"/>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117"/>
      <w:bookmarkEnd w:id="118"/>
      <w:r w:rsidR="00EA2B76" w:rsidRPr="008C3C93">
        <w:t xml:space="preserve">, and </w:t>
      </w:r>
      <w:bookmarkEnd w:id="119"/>
      <w:bookmarkEnd w:id="136"/>
      <w:bookmarkEnd w:id="137"/>
      <w:bookmarkEnd w:id="138"/>
      <w:bookmarkEnd w:id="139"/>
      <w:bookmarkEnd w:id="140"/>
      <w:bookmarkEnd w:id="141"/>
      <w:bookmarkEnd w:id="142"/>
      <w:bookmarkEnd w:id="143"/>
      <w:r w:rsidR="00912882" w:rsidRPr="008C3C93">
        <w:t>liaison communications</w:t>
      </w:r>
    </w:p>
    <w:p w14:paraId="0161F312" w14:textId="63A4161F" w:rsidR="009F273C" w:rsidRPr="008C3C93" w:rsidRDefault="00F0580B" w:rsidP="00D730C4">
      <w:pPr>
        <w:pStyle w:val="berschrift2"/>
        <w:rPr>
          <w:lang w:val="en-CA"/>
        </w:rPr>
      </w:pPr>
      <w:bookmarkStart w:id="144" w:name="_Ref77236272"/>
      <w:r w:rsidRPr="008C3C93">
        <w:rPr>
          <w:lang w:val="en-CA"/>
        </w:rPr>
        <w:t>JVET p</w:t>
      </w:r>
      <w:r w:rsidR="00D730C4" w:rsidRPr="008C3C93">
        <w:rPr>
          <w:lang w:val="en-CA"/>
        </w:rPr>
        <w:t>lenaries</w:t>
      </w:r>
      <w:bookmarkEnd w:id="144"/>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of outputs: Software, Conformance, DoCRs</w:t>
      </w:r>
      <w:r w:rsidR="002953E2">
        <w:t>?,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0783B250" w:rsidR="000D7876" w:rsidRDefault="008C7F67" w:rsidP="002A043B">
      <w:pPr>
        <w:rPr>
          <w:ins w:id="145" w:author="Jens-Rainer Ohm" w:date="2021-10-14T23:28:00Z"/>
        </w:rPr>
      </w:pPr>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625C6062" w14:textId="3AE71E44" w:rsidR="002C3FB7" w:rsidRPr="008C3C93" w:rsidRDefault="002C3FB7" w:rsidP="002A043B">
      <w:ins w:id="146" w:author="Jens-Rainer Ohm" w:date="2021-10-14T23:28:00Z">
        <w:r w:rsidRPr="002C3FB7">
          <w:rPr>
            <w:highlight w:val="yellow"/>
            <w:rPrChange w:id="147" w:author="Jens-Rainer Ohm" w:date="2021-10-14T23:29:00Z">
              <w:rPr/>
            </w:rPrChange>
          </w:rPr>
          <w:t xml:space="preserve">Add joint meeting with AG5, WG4 and WG7 on principles for </w:t>
        </w:r>
      </w:ins>
      <w:ins w:id="148" w:author="Jens-Rainer Ohm" w:date="2021-10-14T23:29:00Z">
        <w:r w:rsidRPr="002C3FB7">
          <w:rPr>
            <w:highlight w:val="yellow"/>
            <w:rPrChange w:id="149" w:author="Jens-Rainer Ohm" w:date="2021-10-14T23:29:00Z">
              <w:rPr/>
            </w:rPrChange>
          </w:rPr>
          <w:t>verification testing and REV</w:t>
        </w:r>
      </w:ins>
    </w:p>
    <w:p w14:paraId="2070AF10" w14:textId="501C001B" w:rsidR="009C5B37" w:rsidRPr="008C3C93" w:rsidRDefault="009C5B37" w:rsidP="00B47A45">
      <w:pPr>
        <w:pStyle w:val="berschrift2"/>
        <w:rPr>
          <w:lang w:val="en-CA"/>
        </w:rPr>
      </w:pPr>
      <w:bookmarkStart w:id="150" w:name="_Ref53445273"/>
      <w:bookmarkStart w:id="151" w:name="_Ref63885313"/>
      <w:bookmarkStart w:id="152" w:name="_Ref77238746"/>
      <w:bookmarkStart w:id="153" w:name="_Ref29852639"/>
      <w:bookmarkStart w:id="154" w:name="_Ref29853117"/>
      <w:r w:rsidRPr="008C3C93">
        <w:rPr>
          <w:lang w:val="en-CA"/>
        </w:rPr>
        <w:t xml:space="preserve">Joint meeting </w:t>
      </w:r>
      <w:r w:rsidR="003678B2" w:rsidRPr="008C3C93">
        <w:rPr>
          <w:lang w:val="en-CA"/>
        </w:rPr>
        <w:t xml:space="preserve">with </w:t>
      </w:r>
      <w:bookmarkEnd w:id="150"/>
      <w:bookmarkEnd w:id="151"/>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152"/>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AC63CA" w:rsidP="00FD556C">
      <w:pPr>
        <w:keepNext/>
        <w:numPr>
          <w:ilvl w:val="1"/>
          <w:numId w:val="36"/>
        </w:numPr>
        <w:rPr>
          <w:rFonts w:eastAsia="Calibri"/>
          <w:bCs/>
        </w:rPr>
      </w:pPr>
      <w:hyperlink r:id="rId479"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3F10CDF" w:rsidR="00450F13" w:rsidRPr="008C3C93" w:rsidRDefault="006B3BC9" w:rsidP="002B5010">
      <w:pPr>
        <w:pStyle w:val="berschrift2"/>
        <w:rPr>
          <w:lang w:val="en-CA"/>
        </w:rPr>
      </w:pPr>
      <w:bookmarkStart w:id="155" w:name="_Ref79423581"/>
      <w:bookmarkStart w:id="156" w:name="_Ref72604222"/>
      <w:r w:rsidRPr="008C3C93">
        <w:rPr>
          <w:lang w:val="en-CA"/>
        </w:rPr>
        <w:t xml:space="preserve">Joint meeting with MPEG WG3 </w:t>
      </w:r>
      <w:del w:id="157" w:author="Jens-Rainer Ohm" w:date="2021-10-14T22:56:00Z">
        <w:r w:rsidRPr="008C3C93" w:rsidDel="00311EC0">
          <w:rPr>
            <w:lang w:val="en-CA"/>
          </w:rPr>
          <w:delText>0630</w:delText>
        </w:r>
      </w:del>
      <w:ins w:id="158" w:author="Jens-Rainer Ohm" w:date="2021-10-14T22:56:00Z">
        <w:r w:rsidR="00311EC0">
          <w:rPr>
            <w:lang w:val="en-CA"/>
          </w:rPr>
          <w:t>2030</w:t>
        </w:r>
      </w:ins>
      <w:r w:rsidRPr="008C3C93">
        <w:rPr>
          <w:lang w:val="en-CA"/>
        </w:rPr>
        <w:t>–</w:t>
      </w:r>
      <w:del w:id="159" w:author="Jens-Rainer Ohm" w:date="2021-10-14T23:06:00Z">
        <w:r w:rsidRPr="008C3C93" w:rsidDel="004019F2">
          <w:rPr>
            <w:lang w:val="en-CA"/>
          </w:rPr>
          <w:delText xml:space="preserve">0700 </w:delText>
        </w:r>
      </w:del>
      <w:ins w:id="160" w:author="Jens-Rainer Ohm" w:date="2021-10-14T23:06:00Z">
        <w:r w:rsidR="004019F2">
          <w:rPr>
            <w:lang w:val="en-CA"/>
          </w:rPr>
          <w:t>21</w:t>
        </w:r>
      </w:ins>
      <w:ins w:id="161" w:author="Jens-Rainer Ohm" w:date="2021-10-14T23:07:00Z">
        <w:r w:rsidR="004019F2">
          <w:rPr>
            <w:lang w:val="en-CA"/>
          </w:rPr>
          <w:t>05</w:t>
        </w:r>
      </w:ins>
      <w:ins w:id="162" w:author="Jens-Rainer Ohm" w:date="2021-10-14T23:06:00Z">
        <w:r w:rsidR="004019F2" w:rsidRPr="008C3C93">
          <w:rPr>
            <w:lang w:val="en-CA"/>
          </w:rPr>
          <w:t xml:space="preserve"> </w:t>
        </w:r>
      </w:ins>
      <w:del w:id="163" w:author="Jens-Rainer Ohm" w:date="2021-10-14T22:56:00Z">
        <w:r w:rsidRPr="008C3C93" w:rsidDel="00311EC0">
          <w:rPr>
            <w:lang w:val="en-CA"/>
          </w:rPr>
          <w:delText xml:space="preserve">Wednesday </w:delText>
        </w:r>
      </w:del>
      <w:ins w:id="164" w:author="Jens-Rainer Ohm" w:date="2021-10-14T22:56:00Z">
        <w:r w:rsidR="00311EC0">
          <w:rPr>
            <w:lang w:val="en-CA"/>
          </w:rPr>
          <w:t>Thurs</w:t>
        </w:r>
        <w:r w:rsidR="00311EC0" w:rsidRPr="008C3C93">
          <w:rPr>
            <w:lang w:val="en-CA"/>
          </w:rPr>
          <w:t xml:space="preserve">day </w:t>
        </w:r>
      </w:ins>
      <w:r w:rsidRPr="008C3C93">
        <w:rPr>
          <w:lang w:val="en-CA"/>
        </w:rPr>
        <w:t xml:space="preserve">14 </w:t>
      </w:r>
      <w:del w:id="165" w:author="Jens-Rainer Ohm" w:date="2021-10-14T22:56:00Z">
        <w:r w:rsidRPr="008C3C93" w:rsidDel="00311EC0">
          <w:rPr>
            <w:lang w:val="en-CA"/>
          </w:rPr>
          <w:delText xml:space="preserve">July </w:delText>
        </w:r>
      </w:del>
      <w:ins w:id="166" w:author="Jens-Rainer Ohm" w:date="2021-10-14T22:56:00Z">
        <w:r w:rsidR="00311EC0">
          <w:rPr>
            <w:lang w:val="en-CA"/>
          </w:rPr>
          <w:t xml:space="preserve">October </w:t>
        </w:r>
      </w:ins>
      <w:r w:rsidRPr="008C3C93">
        <w:rPr>
          <w:lang w:val="en-CA"/>
        </w:rPr>
        <w:t xml:space="preserve">on </w:t>
      </w:r>
      <w:r w:rsidR="00450F13" w:rsidRPr="008C3C93">
        <w:rPr>
          <w:lang w:val="en-CA"/>
        </w:rPr>
        <w:t>Systems metadata</w:t>
      </w:r>
      <w:bookmarkEnd w:id="155"/>
    </w:p>
    <w:p w14:paraId="3DE49451" w14:textId="77777777" w:rsidR="00311EC0" w:rsidRDefault="00311EC0" w:rsidP="006B3BC9">
      <w:pPr>
        <w:keepNext/>
        <w:rPr>
          <w:ins w:id="167" w:author="Jens-Rainer Ohm" w:date="2021-10-14T22:56:00Z"/>
        </w:rPr>
      </w:pPr>
    </w:p>
    <w:p w14:paraId="2AEC5B39" w14:textId="77777777" w:rsidR="008024F8" w:rsidRDefault="00E16639" w:rsidP="006B3BC9">
      <w:pPr>
        <w:keepNext/>
        <w:rPr>
          <w:ins w:id="168" w:author="Jens-Rainer Ohm" w:date="2021-10-15T09:39:00Z"/>
        </w:rPr>
      </w:pPr>
      <w:ins w:id="169" w:author="Jens-Rainer Ohm" w:date="2021-10-14T22:33:00Z">
        <w:r>
          <w:t>VDI</w:t>
        </w:r>
        <w:r w:rsidR="00DD7F8F">
          <w:t xml:space="preserve">: CD ballot returned, </w:t>
        </w:r>
      </w:ins>
      <w:ins w:id="170" w:author="Jens-Rainer Ohm" w:date="2021-10-14T22:34:00Z">
        <w:r w:rsidR="00DD7F8F">
          <w:t>DIS next meeting. Green m</w:t>
        </w:r>
      </w:ins>
      <w:ins w:id="171" w:author="Jens-Rainer Ohm" w:date="2021-10-14T22:35:00Z">
        <w:r w:rsidR="00DD7F8F">
          <w:t>etadata CD this meeting</w:t>
        </w:r>
      </w:ins>
      <w:ins w:id="172" w:author="Jens-Rainer Ohm" w:date="2021-10-15T09:39:00Z">
        <w:r w:rsidR="008024F8">
          <w:t>.</w:t>
        </w:r>
      </w:ins>
      <w:ins w:id="173" w:author="Jens-Rainer Ohm" w:date="2021-10-14T22:35:00Z">
        <w:r w:rsidR="00DD7F8F">
          <w:t xml:space="preserve"> </w:t>
        </w:r>
      </w:ins>
    </w:p>
    <w:p w14:paraId="41265ABC" w14:textId="541C9BF2" w:rsidR="00E16639" w:rsidRDefault="008024F8" w:rsidP="006B3BC9">
      <w:pPr>
        <w:keepNext/>
        <w:rPr>
          <w:ins w:id="174" w:author="Jens-Rainer Ohm" w:date="2021-10-14T22:38:00Z"/>
        </w:rPr>
      </w:pPr>
      <w:ins w:id="175" w:author="Jens-Rainer Ohm" w:date="2021-10-15T09:39:00Z">
        <w:r>
          <w:t>VVC</w:t>
        </w:r>
      </w:ins>
      <w:ins w:id="176" w:author="Jens-Rainer Ohm" w:date="2021-10-14T22:35:00Z">
        <w:r w:rsidR="00DD7F8F">
          <w:t xml:space="preserve"> should define codepoint</w:t>
        </w:r>
      </w:ins>
      <w:ins w:id="177" w:author="Jens-Rainer Ohm" w:date="2021-10-15T09:39:00Z">
        <w:r>
          <w:t>s</w:t>
        </w:r>
      </w:ins>
      <w:ins w:id="178" w:author="Jens-Rainer Ohm" w:date="2021-10-14T22:36:00Z">
        <w:r w:rsidR="00DD7F8F">
          <w:t xml:space="preserve">, </w:t>
        </w:r>
      </w:ins>
      <w:ins w:id="179" w:author="Jens-Rainer Ohm" w:date="2021-10-15T09:39:00Z">
        <w:r>
          <w:t>as</w:t>
        </w:r>
      </w:ins>
      <w:ins w:id="180" w:author="Jens-Rainer Ohm" w:date="2021-10-14T22:36:00Z">
        <w:r w:rsidR="00DD7F8F">
          <w:t xml:space="preserve"> </w:t>
        </w:r>
      </w:ins>
      <w:ins w:id="181" w:author="Jens-Rainer Ohm" w:date="2021-10-14T22:37:00Z">
        <w:r w:rsidR="00DD7F8F">
          <w:t>th</w:t>
        </w:r>
      </w:ins>
      <w:ins w:id="182" w:author="Jens-Rainer Ohm" w:date="2021-10-15T09:40:00Z">
        <w:r>
          <w:t>ose</w:t>
        </w:r>
      </w:ins>
      <w:ins w:id="183" w:author="Jens-Rainer Ohm" w:date="2021-10-14T22:37:00Z">
        <w:r w:rsidR="00DD7F8F">
          <w:t xml:space="preserve"> relate </w:t>
        </w:r>
      </w:ins>
      <w:ins w:id="184" w:author="Jens-Rainer Ohm" w:date="2021-10-15T09:40:00Z">
        <w:r>
          <w:t>specifically</w:t>
        </w:r>
      </w:ins>
      <w:ins w:id="185" w:author="Jens-Rainer Ohm" w:date="2021-10-14T22:37:00Z">
        <w:r w:rsidR="00DD7F8F">
          <w:t xml:space="preserve"> to VVC</w:t>
        </w:r>
      </w:ins>
      <w:ins w:id="186" w:author="Jens-Rainer Ohm" w:date="2021-10-14T22:38:00Z">
        <w:r w:rsidR="00DD7F8F">
          <w:t>.</w:t>
        </w:r>
      </w:ins>
    </w:p>
    <w:p w14:paraId="58329E22" w14:textId="761BB2C1" w:rsidR="00DD7F8F" w:rsidRDefault="00DD7F8F" w:rsidP="006B3BC9">
      <w:pPr>
        <w:keepNext/>
        <w:rPr>
          <w:ins w:id="187" w:author="Jens-Rainer Ohm" w:date="2021-10-14T22:46:00Z"/>
        </w:rPr>
      </w:pPr>
      <w:ins w:id="188" w:author="Jens-Rainer Ohm" w:date="2021-10-14T22:38:00Z">
        <w:r>
          <w:t xml:space="preserve">It is pointed out that </w:t>
        </w:r>
      </w:ins>
      <w:ins w:id="189" w:author="Jens-Rainer Ohm" w:date="2021-10-15T09:40:00Z">
        <w:r w:rsidR="008024F8">
          <w:t xml:space="preserve">any </w:t>
        </w:r>
      </w:ins>
      <w:ins w:id="190" w:author="Jens-Rainer Ohm" w:date="2021-10-14T22:38:00Z">
        <w:r>
          <w:t xml:space="preserve">payload </w:t>
        </w:r>
      </w:ins>
      <w:ins w:id="191" w:author="Jens-Rainer Ohm" w:date="2021-10-14T22:39:00Z">
        <w:r>
          <w:t>type</w:t>
        </w:r>
      </w:ins>
      <w:ins w:id="192" w:author="Jens-Rainer Ohm" w:date="2021-10-15T09:40:00Z">
        <w:r w:rsidR="008024F8">
          <w:t>s</w:t>
        </w:r>
      </w:ins>
      <w:ins w:id="193" w:author="Jens-Rainer Ohm" w:date="2021-10-14T22:39:00Z">
        <w:r>
          <w:t xml:space="preserve"> </w:t>
        </w:r>
      </w:ins>
      <w:ins w:id="194" w:author="Jens-Rainer Ohm" w:date="2021-10-15T09:40:00Z">
        <w:r w:rsidR="008024F8">
          <w:t>are</w:t>
        </w:r>
      </w:ins>
      <w:ins w:id="195" w:author="Jens-Rainer Ohm" w:date="2021-10-14T22:39:00Z">
        <w:r>
          <w:t xml:space="preserve"> specified </w:t>
        </w:r>
      </w:ins>
      <w:ins w:id="196" w:author="Jens-Rainer Ohm" w:date="2021-10-14T22:40:00Z">
        <w:r>
          <w:t>in VVC</w:t>
        </w:r>
      </w:ins>
      <w:ins w:id="197" w:author="Jens-Rainer Ohm" w:date="2021-10-15T09:40:00Z">
        <w:r w:rsidR="008024F8">
          <w:t>, then pointing to VSEI (or in those cases other specs)</w:t>
        </w:r>
      </w:ins>
      <w:ins w:id="198" w:author="Jens-Rainer Ohm" w:date="2021-10-14T22:40:00Z">
        <w:r>
          <w:t>.</w:t>
        </w:r>
      </w:ins>
    </w:p>
    <w:p w14:paraId="636AA686" w14:textId="716A274D" w:rsidR="00FF0AD5" w:rsidRDefault="00FF0AD5" w:rsidP="006B3BC9">
      <w:pPr>
        <w:keepNext/>
        <w:rPr>
          <w:ins w:id="199" w:author="Jens-Rainer Ohm" w:date="2021-10-14T22:53:00Z"/>
        </w:rPr>
      </w:pPr>
      <w:ins w:id="200" w:author="Jens-Rainer Ohm" w:date="2021-10-14T22:46:00Z">
        <w:r>
          <w:t>VDI relate</w:t>
        </w:r>
      </w:ins>
      <w:ins w:id="201" w:author="Jens-Rainer Ohm" w:date="2021-10-14T22:47:00Z">
        <w:r>
          <w:t>s</w:t>
        </w:r>
      </w:ins>
      <w:ins w:id="202" w:author="Jens-Rainer Ohm" w:date="2021-10-14T22:51:00Z">
        <w:r>
          <w:t xml:space="preserve"> in principle</w:t>
        </w:r>
      </w:ins>
      <w:ins w:id="203" w:author="Jens-Rainer Ohm" w:date="2021-10-14T22:47:00Z">
        <w:r>
          <w:t xml:space="preserve"> to HEVC, EVC, VVC,</w:t>
        </w:r>
      </w:ins>
      <w:ins w:id="204" w:author="Jens-Rainer Ohm" w:date="2021-10-14T22:51:00Z">
        <w:r>
          <w:t xml:space="preserve"> but primarily to VVC</w:t>
        </w:r>
      </w:ins>
    </w:p>
    <w:p w14:paraId="1072970F" w14:textId="020291D9" w:rsidR="00311EC0" w:rsidRDefault="00311EC0" w:rsidP="006B3BC9">
      <w:pPr>
        <w:keepNext/>
        <w:rPr>
          <w:ins w:id="205" w:author="Jens-Rainer Ohm" w:date="2021-10-14T23:25:00Z"/>
        </w:rPr>
      </w:pPr>
      <w:ins w:id="206" w:author="Jens-Rainer Ohm" w:date="2021-10-14T22:53:00Z">
        <w:r>
          <w:t>VDI and Green FDIS July or October</w:t>
        </w:r>
      </w:ins>
      <w:ins w:id="207" w:author="Jens-Rainer Ohm" w:date="2021-10-14T22:54:00Z">
        <w:r>
          <w:t xml:space="preserve">, </w:t>
        </w:r>
      </w:ins>
      <w:ins w:id="208" w:author="Jens-Rainer Ohm" w:date="2021-10-14T22:55:00Z">
        <w:r>
          <w:t>amendmen</w:t>
        </w:r>
      </w:ins>
      <w:ins w:id="209" w:author="Jens-Rainer Ohm" w:date="2021-10-14T22:56:00Z">
        <w:r>
          <w:t>t VVC would be desirable to be finished October</w:t>
        </w:r>
      </w:ins>
      <w:ins w:id="210" w:author="Jens-Rainer Ohm" w:date="2021-10-14T22:57:00Z">
        <w:r>
          <w:t xml:space="preserve"> 202</w:t>
        </w:r>
      </w:ins>
      <w:ins w:id="211" w:author="Jens-Rainer Ohm" w:date="2021-10-14T22:58:00Z">
        <w:r>
          <w:t>2</w:t>
        </w:r>
      </w:ins>
      <w:ins w:id="212" w:author="Jens-Rainer Ohm" w:date="2021-10-14T22:57:00Z">
        <w:r>
          <w:t xml:space="preserve"> at earliest, or better January 202</w:t>
        </w:r>
      </w:ins>
      <w:ins w:id="213" w:author="Jens-Rainer Ohm" w:date="2021-10-14T22:58:00Z">
        <w:r>
          <w:t>3.</w:t>
        </w:r>
      </w:ins>
    </w:p>
    <w:p w14:paraId="37A1E8D5" w14:textId="632ECA0C" w:rsidR="00FB02CA" w:rsidRDefault="00FB02CA" w:rsidP="006B3BC9">
      <w:pPr>
        <w:keepNext/>
        <w:rPr>
          <w:ins w:id="214" w:author="Jens-Rainer Ohm" w:date="2021-10-14T22:58:00Z"/>
        </w:rPr>
      </w:pPr>
      <w:ins w:id="215" w:author="Jens-Rainer Ohm" w:date="2021-10-14T23:25:00Z">
        <w:r>
          <w:t xml:space="preserve">Somewhat uncritical </w:t>
        </w:r>
      </w:ins>
      <w:ins w:id="216" w:author="Jens-Rainer Ohm" w:date="2021-10-14T23:26:00Z">
        <w:r>
          <w:t>if the hooks in VVC come later than that, need to clarify how to synchronize the ISO</w:t>
        </w:r>
      </w:ins>
      <w:ins w:id="217" w:author="Jens-Rainer Ohm" w:date="2021-10-14T23:27:00Z">
        <w:r>
          <w:t>/IEC and ITU versions.</w:t>
        </w:r>
      </w:ins>
    </w:p>
    <w:p w14:paraId="5C3A94F3" w14:textId="3B52B689" w:rsidR="00311EC0" w:rsidRDefault="00311EC0" w:rsidP="006B3BC9">
      <w:pPr>
        <w:keepNext/>
        <w:rPr>
          <w:ins w:id="218" w:author="Jens-Rainer Ohm" w:date="2021-10-14T22:55:00Z"/>
        </w:rPr>
      </w:pPr>
      <w:ins w:id="219" w:author="Jens-Rainer Ohm" w:date="2021-10-14T22:58:00Z">
        <w:r>
          <w:t xml:space="preserve">Target </w:t>
        </w:r>
      </w:ins>
      <w:ins w:id="220" w:author="Jens-Rainer Ohm" w:date="2021-10-14T22:59:00Z">
        <w:r>
          <w:t xml:space="preserve">VVC </w:t>
        </w:r>
      </w:ins>
      <w:ins w:id="221" w:author="Jens-Rainer Ohm" w:date="2021-10-14T22:58:00Z">
        <w:r>
          <w:t>CDA</w:t>
        </w:r>
      </w:ins>
      <w:ins w:id="222" w:author="Jens-Rainer Ohm" w:date="2021-10-14T22:59:00Z">
        <w:r>
          <w:t xml:space="preserve">M in April, DAM July. Draft text </w:t>
        </w:r>
      </w:ins>
      <w:ins w:id="223" w:author="Jens-Rainer Ohm" w:date="2021-10-14T23:00:00Z">
        <w:r>
          <w:t>for the SEI codepoints for VDI and Green in January 2022 would be welcome.</w:t>
        </w:r>
      </w:ins>
    </w:p>
    <w:p w14:paraId="2D43AA33" w14:textId="77777777" w:rsidR="00E16639" w:rsidRDefault="00E16639" w:rsidP="006B3BC9">
      <w:pPr>
        <w:keepNext/>
        <w:rPr>
          <w:ins w:id="224" w:author="Jens-Rainer Ohm" w:date="2021-10-14T22:32:00Z"/>
        </w:rPr>
      </w:pPr>
    </w:p>
    <w:p w14:paraId="18CDB6F2" w14:textId="2102E8A4" w:rsidR="006B3BC9" w:rsidRPr="008C3C93" w:rsidDel="00311EC0" w:rsidRDefault="006B3BC9" w:rsidP="006B3BC9">
      <w:pPr>
        <w:keepNext/>
        <w:rPr>
          <w:del w:id="225" w:author="Jens-Rainer Ohm" w:date="2021-10-14T22:56:00Z"/>
        </w:rPr>
      </w:pPr>
      <w:del w:id="226" w:author="Jens-Rainer Ohm" w:date="2021-10-14T22:56:00Z">
        <w:r w:rsidRPr="008C3C93" w:rsidDel="00311EC0">
          <w:delText>Topics of discussion:</w:delText>
        </w:r>
      </w:del>
    </w:p>
    <w:p w14:paraId="1BDD73B2" w14:textId="7747D93D" w:rsidR="00450F13" w:rsidRPr="008C3C93" w:rsidDel="00311EC0" w:rsidRDefault="00450F13" w:rsidP="00E20E12">
      <w:pPr>
        <w:numPr>
          <w:ilvl w:val="0"/>
          <w:numId w:val="36"/>
        </w:numPr>
        <w:rPr>
          <w:del w:id="227" w:author="Jens-Rainer Ohm" w:date="2021-10-14T22:56:00Z"/>
          <w:rFonts w:eastAsia="Calibri"/>
        </w:rPr>
      </w:pPr>
      <w:del w:id="228" w:author="Jens-Rainer Ohm" w:date="2021-10-14T22:56:00Z">
        <w:r w:rsidRPr="008C3C93" w:rsidDel="00311EC0">
          <w:rPr>
            <w:rFonts w:eastAsia="Calibri"/>
          </w:rPr>
          <w:delText xml:space="preserve">Proposal m57457 is to use a single code for any system metadata rather than multiple SEI messages as </w:delText>
        </w:r>
        <w:r w:rsidR="00B31ECA" w:rsidRPr="008C3C93" w:rsidDel="00311EC0">
          <w:rPr>
            <w:rFonts w:eastAsia="Calibri"/>
          </w:rPr>
          <w:delText xml:space="preserve">proposed </w:delText>
        </w:r>
        <w:r w:rsidRPr="008C3C93" w:rsidDel="00311EC0">
          <w:rPr>
            <w:rFonts w:eastAsia="Calibri"/>
          </w:rPr>
          <w:delText xml:space="preserve">in JVET-W0169. </w:delText>
        </w:r>
        <w:r w:rsidR="009A2555" w:rsidRPr="008C3C93" w:rsidDel="00311EC0">
          <w:rPr>
            <w:rFonts w:eastAsia="Calibri"/>
          </w:rPr>
          <w:delText xml:space="preserve">The MPEG </w:delText>
        </w:r>
        <w:r w:rsidRPr="008C3C93" w:rsidDel="00311EC0">
          <w:rPr>
            <w:rFonts w:eastAsia="Calibri"/>
          </w:rPr>
          <w:delText xml:space="preserve">Systems </w:delText>
        </w:r>
        <w:r w:rsidR="009A2555" w:rsidRPr="008C3C93" w:rsidDel="00311EC0">
          <w:rPr>
            <w:rFonts w:eastAsia="Calibri"/>
          </w:rPr>
          <w:delText xml:space="preserve">WG </w:delText>
        </w:r>
        <w:r w:rsidRPr="008C3C93" w:rsidDel="00311EC0">
          <w:rPr>
            <w:rFonts w:eastAsia="Calibri"/>
          </w:rPr>
          <w:delText>d</w:delText>
        </w:r>
        <w:r w:rsidR="0017244F" w:rsidRPr="008C3C93" w:rsidDel="00311EC0">
          <w:rPr>
            <w:rFonts w:eastAsia="Calibri"/>
          </w:rPr>
          <w:delText xml:space="preserve">id </w:delText>
        </w:r>
        <w:r w:rsidRPr="008C3C93" w:rsidDel="00311EC0">
          <w:rPr>
            <w:rFonts w:eastAsia="Calibri"/>
          </w:rPr>
          <w:delText>n</w:delText>
        </w:r>
        <w:r w:rsidR="0017244F" w:rsidRPr="008C3C93" w:rsidDel="00311EC0">
          <w:rPr>
            <w:rFonts w:eastAsia="Calibri"/>
          </w:rPr>
          <w:delText>o</w:delText>
        </w:r>
        <w:r w:rsidRPr="008C3C93" w:rsidDel="00311EC0">
          <w:rPr>
            <w:rFonts w:eastAsia="Calibri"/>
          </w:rPr>
          <w:delText>t have a strong opinion on that.</w:delText>
        </w:r>
      </w:del>
    </w:p>
    <w:p w14:paraId="1D2E5482" w14:textId="2D5F50FD" w:rsidR="00450F13" w:rsidRPr="008C3C93" w:rsidDel="00311EC0" w:rsidRDefault="00450F13" w:rsidP="00E20E12">
      <w:pPr>
        <w:numPr>
          <w:ilvl w:val="0"/>
          <w:numId w:val="36"/>
        </w:numPr>
        <w:rPr>
          <w:del w:id="229" w:author="Jens-Rainer Ohm" w:date="2021-10-14T22:56:00Z"/>
          <w:rFonts w:eastAsia="Calibri"/>
        </w:rPr>
      </w:pPr>
      <w:del w:id="230" w:author="Jens-Rainer Ohm" w:date="2021-10-14T22:56:00Z">
        <w:r w:rsidRPr="008C3C93" w:rsidDel="00311EC0">
          <w:rPr>
            <w:rFonts w:eastAsia="Calibri"/>
          </w:rPr>
          <w:delText xml:space="preserve">Should </w:delText>
        </w:r>
        <w:r w:rsidR="002C030D" w:rsidRPr="008C3C93" w:rsidDel="00311EC0">
          <w:rPr>
            <w:rFonts w:eastAsia="Calibri"/>
          </w:rPr>
          <w:delText xml:space="preserve">the specification of such an SEI message </w:delText>
        </w:r>
        <w:r w:rsidRPr="008C3C93" w:rsidDel="00311EC0">
          <w:rPr>
            <w:rFonts w:eastAsia="Calibri"/>
          </w:rPr>
          <w:delText xml:space="preserve">go in VSEI or in a video coding standard directly? Tentatively directly </w:delText>
        </w:r>
        <w:r w:rsidR="002C030D" w:rsidRPr="008C3C93" w:rsidDel="00311EC0">
          <w:rPr>
            <w:rFonts w:eastAsia="Calibri"/>
          </w:rPr>
          <w:delText xml:space="preserve">in </w:delText>
        </w:r>
        <w:r w:rsidRPr="008C3C93" w:rsidDel="00311EC0">
          <w:rPr>
            <w:rFonts w:eastAsia="Calibri"/>
          </w:rPr>
          <w:delText>the video coding standard.</w:delText>
        </w:r>
      </w:del>
    </w:p>
    <w:p w14:paraId="261CE248" w14:textId="3280C949" w:rsidR="00450F13" w:rsidRPr="008C3C93" w:rsidDel="00311EC0" w:rsidRDefault="00450F13" w:rsidP="00E20E12">
      <w:pPr>
        <w:numPr>
          <w:ilvl w:val="0"/>
          <w:numId w:val="36"/>
        </w:numPr>
        <w:rPr>
          <w:del w:id="231" w:author="Jens-Rainer Ohm" w:date="2021-10-14T22:56:00Z"/>
          <w:rFonts w:eastAsia="Calibri"/>
        </w:rPr>
      </w:pPr>
      <w:del w:id="232" w:author="Jens-Rainer Ohm" w:date="2021-10-14T22:56:00Z">
        <w:r w:rsidRPr="008C3C93" w:rsidDel="00311EC0">
          <w:rPr>
            <w:rFonts w:eastAsia="Calibri"/>
          </w:rPr>
          <w:delText>What should it reference? Should it reference multiple systems standards (initially two)? The tentative answer is yes.</w:delText>
        </w:r>
      </w:del>
    </w:p>
    <w:p w14:paraId="34F94F55" w14:textId="11B6CFD0" w:rsidR="00450F13" w:rsidRPr="008C3C93" w:rsidDel="00311EC0" w:rsidRDefault="00450F13" w:rsidP="00E20E12">
      <w:pPr>
        <w:numPr>
          <w:ilvl w:val="0"/>
          <w:numId w:val="36"/>
        </w:numPr>
        <w:rPr>
          <w:del w:id="233" w:author="Jens-Rainer Ohm" w:date="2021-10-14T22:56:00Z"/>
          <w:rFonts w:eastAsia="Calibri"/>
        </w:rPr>
      </w:pPr>
      <w:del w:id="234" w:author="Jens-Rainer Ohm" w:date="2021-10-14T22:56:00Z">
        <w:r w:rsidRPr="008C3C93" w:rsidDel="00311EC0">
          <w:rPr>
            <w:rFonts w:eastAsia="Calibri"/>
          </w:rPr>
          <w:delText>Should it be extensible? Yes.</w:delText>
        </w:r>
      </w:del>
    </w:p>
    <w:p w14:paraId="22C182C9" w14:textId="02CF0E9F" w:rsidR="006B3BC9" w:rsidRPr="008C3C93" w:rsidDel="00311EC0" w:rsidRDefault="006B3BC9" w:rsidP="00E20E12">
      <w:pPr>
        <w:numPr>
          <w:ilvl w:val="0"/>
          <w:numId w:val="36"/>
        </w:numPr>
        <w:rPr>
          <w:del w:id="235" w:author="Jens-Rainer Ohm" w:date="2021-10-14T22:56:00Z"/>
          <w:rFonts w:eastAsia="Calibri"/>
        </w:rPr>
      </w:pPr>
      <w:del w:id="236" w:author="Jens-Rainer Ohm" w:date="2021-10-14T22:56:00Z">
        <w:r w:rsidRPr="008C3C93" w:rsidDel="00311EC0">
          <w:rPr>
            <w:rFonts w:eastAsia="Calibri"/>
          </w:rPr>
          <w:delText xml:space="preserve">Timeline? VDI </w:delText>
        </w:r>
        <w:r w:rsidR="002C030D" w:rsidRPr="008C3C93" w:rsidDel="00311EC0">
          <w:rPr>
            <w:rFonts w:eastAsia="Calibri"/>
          </w:rPr>
          <w:delText>work might</w:delText>
        </w:r>
        <w:r w:rsidRPr="008C3C93" w:rsidDel="00311EC0">
          <w:rPr>
            <w:rFonts w:eastAsia="Calibri"/>
          </w:rPr>
          <w:delText xml:space="preserve"> go to CD at this meeting, </w:delText>
        </w:r>
        <w:r w:rsidR="002C030D" w:rsidRPr="008C3C93" w:rsidDel="00311EC0">
          <w:rPr>
            <w:rFonts w:eastAsia="Calibri"/>
          </w:rPr>
          <w:delText xml:space="preserve">with </w:delText>
        </w:r>
        <w:r w:rsidRPr="008C3C93" w:rsidDel="00311EC0">
          <w:rPr>
            <w:rFonts w:eastAsia="Calibri"/>
          </w:rPr>
          <w:delText>green metadata following shortly after.</w:delText>
        </w:r>
      </w:del>
    </w:p>
    <w:p w14:paraId="74C31209" w14:textId="516C1B4B" w:rsidR="006B3BC9" w:rsidRPr="008C3C93" w:rsidDel="00311EC0" w:rsidRDefault="002C030D" w:rsidP="00E20E12">
      <w:pPr>
        <w:numPr>
          <w:ilvl w:val="0"/>
          <w:numId w:val="36"/>
        </w:numPr>
        <w:rPr>
          <w:del w:id="237" w:author="Jens-Rainer Ohm" w:date="2021-10-14T22:56:00Z"/>
        </w:rPr>
      </w:pPr>
      <w:del w:id="238" w:author="Jens-Rainer Ohm" w:date="2021-10-14T22:56:00Z">
        <w:r w:rsidRPr="008C3C93" w:rsidDel="00311EC0">
          <w:rPr>
            <w:rFonts w:eastAsia="Calibri"/>
          </w:rPr>
          <w:delText>It was agreed we are n</w:delText>
        </w:r>
        <w:r w:rsidR="006B3BC9" w:rsidRPr="008C3C93" w:rsidDel="00311EC0">
          <w:rPr>
            <w:rFonts w:eastAsia="Calibri"/>
          </w:rPr>
          <w:delText>ot planning to put</w:delText>
        </w:r>
        <w:r w:rsidR="006B3BC9" w:rsidRPr="008C3C93" w:rsidDel="00311EC0">
          <w:delText xml:space="preserve"> </w:delText>
        </w:r>
        <w:r w:rsidRPr="008C3C93" w:rsidDel="00311EC0">
          <w:delText xml:space="preserve">such SEI message(s) </w:delText>
        </w:r>
        <w:r w:rsidR="006B3BC9" w:rsidRPr="008C3C93" w:rsidDel="00311EC0">
          <w:delText xml:space="preserve">into </w:delText>
        </w:r>
        <w:r w:rsidRPr="008C3C93" w:rsidDel="00311EC0">
          <w:delText xml:space="preserve">the </w:delText>
        </w:r>
        <w:r w:rsidR="006B3BC9" w:rsidRPr="008C3C93" w:rsidDel="00311EC0">
          <w:delText>VVC v2 DAM text; it should follow a bit later.</w:delText>
        </w:r>
      </w:del>
    </w:p>
    <w:p w14:paraId="3D19843F" w14:textId="6C88A371" w:rsidR="00BB1154" w:rsidRPr="008C3C93" w:rsidDel="00311EC0" w:rsidRDefault="006B3BC9" w:rsidP="00BB1154">
      <w:pPr>
        <w:keepNext/>
        <w:rPr>
          <w:del w:id="239" w:author="Jens-Rainer Ohm" w:date="2021-10-14T22:56:00Z"/>
        </w:rPr>
      </w:pPr>
      <w:del w:id="240" w:author="Jens-Rainer Ohm" w:date="2021-10-14T22:56:00Z">
        <w:r w:rsidRPr="008C3C93" w:rsidDel="00311EC0">
          <w:delText>Conclusions</w:delText>
        </w:r>
        <w:r w:rsidR="00BB1154" w:rsidRPr="008C3C93" w:rsidDel="00311EC0">
          <w:delText>:</w:delText>
        </w:r>
      </w:del>
    </w:p>
    <w:p w14:paraId="0EAB80DF" w14:textId="1A57A46B" w:rsidR="00BB1154" w:rsidRPr="008C3C93" w:rsidDel="00311EC0" w:rsidRDefault="00BB1154" w:rsidP="00BB57A8">
      <w:pPr>
        <w:numPr>
          <w:ilvl w:val="0"/>
          <w:numId w:val="37"/>
        </w:numPr>
        <w:rPr>
          <w:del w:id="241" w:author="Jens-Rainer Ohm" w:date="2021-10-14T22:56:00Z"/>
        </w:rPr>
      </w:pPr>
      <w:del w:id="242" w:author="Jens-Rainer Ohm" w:date="2021-10-14T22:56:00Z">
        <w:r w:rsidRPr="008C3C93" w:rsidDel="00311EC0">
          <w:delText xml:space="preserve">Codepoints for Green Metadata and VDI: Better </w:delText>
        </w:r>
        <w:r w:rsidR="002C030D" w:rsidRPr="008C3C93" w:rsidDel="00311EC0">
          <w:delText xml:space="preserve">to </w:delText>
        </w:r>
        <w:r w:rsidRPr="008C3C93" w:rsidDel="00311EC0">
          <w:delText>define separate ones in VVC, and refer the corresponding systems specs directly</w:delText>
        </w:r>
      </w:del>
    </w:p>
    <w:p w14:paraId="4B340C84" w14:textId="1E010CB4" w:rsidR="00BB1154" w:rsidRPr="008C3C93" w:rsidDel="00311EC0" w:rsidRDefault="002C030D" w:rsidP="00BB57A8">
      <w:pPr>
        <w:numPr>
          <w:ilvl w:val="0"/>
          <w:numId w:val="37"/>
        </w:numPr>
        <w:rPr>
          <w:del w:id="243" w:author="Jens-Rainer Ohm" w:date="2021-10-14T22:56:00Z"/>
        </w:rPr>
      </w:pPr>
      <w:del w:id="244" w:author="Jens-Rainer Ohm" w:date="2021-10-14T22:56:00Z">
        <w:r w:rsidRPr="008C3C93" w:rsidDel="00311EC0">
          <w:delText>SC 29/</w:delText>
        </w:r>
        <w:r w:rsidR="006B3BC9" w:rsidRPr="008C3C93" w:rsidDel="00311EC0">
          <w:delText>WG</w:delText>
        </w:r>
        <w:r w:rsidRPr="008C3C93" w:rsidDel="00311EC0">
          <w:delText xml:space="preserve"> </w:delText>
        </w:r>
        <w:r w:rsidR="006B3BC9" w:rsidRPr="008C3C93" w:rsidDel="00311EC0">
          <w:delText>3</w:delText>
        </w:r>
        <w:r w:rsidR="00BB1154" w:rsidRPr="008C3C93" w:rsidDel="00311EC0">
          <w:delText xml:space="preserve"> would have </w:delText>
        </w:r>
        <w:r w:rsidR="00450F13" w:rsidRPr="008C3C93" w:rsidDel="00311EC0">
          <w:delText xml:space="preserve">the </w:delText>
        </w:r>
        <w:r w:rsidR="00BB1154" w:rsidRPr="008C3C93" w:rsidDel="00311EC0">
          <w:delText xml:space="preserve">primary responsibility </w:delText>
        </w:r>
        <w:r w:rsidRPr="008C3C93" w:rsidDel="00311EC0">
          <w:delText xml:space="preserve">on </w:delText>
        </w:r>
        <w:r w:rsidR="00BB1154" w:rsidRPr="008C3C93" w:rsidDel="00311EC0">
          <w:delText>what is going in</w:delText>
        </w:r>
        <w:r w:rsidRPr="008C3C93" w:rsidDel="00311EC0">
          <w:delText>side such an SEI message</w:delText>
        </w:r>
      </w:del>
    </w:p>
    <w:p w14:paraId="5FC29E27" w14:textId="1A8659B2" w:rsidR="00EA2433" w:rsidRPr="008C3C93" w:rsidDel="00311EC0" w:rsidRDefault="00EA2433" w:rsidP="004F0341">
      <w:pPr>
        <w:numPr>
          <w:ilvl w:val="0"/>
          <w:numId w:val="37"/>
        </w:numPr>
        <w:rPr>
          <w:del w:id="245" w:author="Jens-Rainer Ohm" w:date="2021-10-14T22:56:00Z"/>
        </w:rPr>
      </w:pPr>
      <w:del w:id="246" w:author="Jens-Rainer Ohm" w:date="2021-10-14T22:56:00Z">
        <w:r w:rsidRPr="008C3C93" w:rsidDel="00311EC0">
          <w:delText xml:space="preserve">JVET should start a VVC amendment in October or January </w:delText>
        </w:r>
        <w:r w:rsidR="006B3BC9" w:rsidRPr="008C3C93" w:rsidDel="00311EC0">
          <w:delText xml:space="preserve">to align with the progression in WG3 </w:delText>
        </w:r>
        <w:r w:rsidRPr="008C3C93" w:rsidDel="00311EC0">
          <w:delText>(expecting this could be final at DAM stage)</w:delText>
        </w:r>
      </w:del>
    </w:p>
    <w:p w14:paraId="7D91FA0C" w14:textId="3C5037F7" w:rsidR="002B5010" w:rsidRPr="008C3C93" w:rsidRDefault="002B5010" w:rsidP="002B5010">
      <w:pPr>
        <w:pStyle w:val="berschrift2"/>
        <w:rPr>
          <w:lang w:val="en-CA"/>
        </w:rPr>
      </w:pPr>
      <w:bookmarkStart w:id="247"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156"/>
      <w:r w:rsidR="00EE75F6" w:rsidRPr="008C3C93">
        <w:rPr>
          <w:lang w:val="en-CA"/>
        </w:rPr>
        <w:t>July</w:t>
      </w:r>
      <w:bookmarkEnd w:id="247"/>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20A9F1B3" w:rsidR="00724567" w:rsidRPr="008C3C93" w:rsidRDefault="00724567" w:rsidP="00422C11">
      <w:pPr>
        <w:pStyle w:val="berschrift2"/>
        <w:rPr>
          <w:lang w:val="en-CA"/>
        </w:rPr>
      </w:pPr>
      <w:bookmarkStart w:id="248" w:name="_Ref21771549"/>
      <w:bookmarkEnd w:id="153"/>
      <w:bookmarkEnd w:id="154"/>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248"/>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rFonts w:eastAsia="Times New Roman"/>
          <w:sz w:val="24"/>
          <w:szCs w:val="24"/>
          <w:lang w:val="en-DE" w:eastAsia="en-DE"/>
        </w:rPr>
      </w:pPr>
    </w:p>
    <w:p w14:paraId="1657B23E" w14:textId="5102C9B9" w:rsidR="003936FC" w:rsidRPr="004244F0" w:rsidRDefault="00AC63CA" w:rsidP="004244F0">
      <w:pPr>
        <w:pStyle w:val="berschrift9"/>
        <w:rPr>
          <w:rFonts w:eastAsia="Times New Roman"/>
          <w:szCs w:val="24"/>
          <w:lang w:val="en-US" w:eastAsia="en-DE"/>
        </w:rPr>
      </w:pPr>
      <w:hyperlink r:id="rId480" w:history="1">
        <w:r w:rsidR="003936FC" w:rsidRPr="003936FC">
          <w:rPr>
            <w:rFonts w:eastAsia="Times New Roman"/>
            <w:color w:val="0000FF"/>
            <w:szCs w:val="24"/>
            <w:u w:val="single"/>
            <w:lang w:val="en-DE" w:eastAsia="en-DE"/>
          </w:rPr>
          <w:t>JVET-X0209</w:t>
        </w:r>
      </w:hyperlink>
      <w:r w:rsidR="003936FC">
        <w:rPr>
          <w:rFonts w:eastAsia="Times New Roman"/>
          <w:szCs w:val="24"/>
          <w:lang w:eastAsia="en-DE"/>
        </w:rPr>
        <w:t xml:space="preserve"> </w:t>
      </w:r>
      <w:r w:rsidR="003936FC" w:rsidRPr="003936FC">
        <w:rPr>
          <w:rFonts w:eastAsia="Times New Roman"/>
          <w:szCs w:val="24"/>
          <w:lang w:val="en-DE" w:eastAsia="en-DE"/>
        </w:rPr>
        <w:t>EE1-related: Report on results of JVET-X remote viewing session</w:t>
      </w:r>
      <w:r w:rsidR="003936FC">
        <w:rPr>
          <w:rFonts w:eastAsia="Times New Roman"/>
          <w:szCs w:val="24"/>
          <w:lang w:eastAsia="en-DE"/>
        </w:rPr>
        <w:t xml:space="preserve"> [</w:t>
      </w:r>
      <w:r w:rsidR="003936FC" w:rsidRPr="003936FC">
        <w:rPr>
          <w:rFonts w:eastAsia="Times New Roman"/>
          <w:color w:val="0000FF"/>
          <w:szCs w:val="24"/>
          <w:u w:val="single"/>
          <w:lang w:val="en-DE" w:eastAsia="en-DE"/>
        </w:rPr>
        <w:t>M. Wien</w:t>
      </w:r>
      <w:r w:rsidR="003936FC">
        <w:rPr>
          <w:rFonts w:eastAsia="Times New Roman"/>
          <w:szCs w:val="24"/>
          <w:lang w:eastAsia="en-DE"/>
        </w:rPr>
        <w:t>]</w:t>
      </w:r>
    </w:p>
    <w:p w14:paraId="6F23E869" w14:textId="1D3C34E2" w:rsidR="00535B77" w:rsidRDefault="00431325" w:rsidP="00093652">
      <w:r w:rsidRPr="004244F0">
        <w:t xml:space="preserve">Presented in </w:t>
      </w:r>
      <w:r w:rsidR="003936FC" w:rsidRPr="00431325">
        <w:t>Session 21 1520 UTC</w:t>
      </w:r>
    </w:p>
    <w:p w14:paraId="12DEB339" w14:textId="77777777" w:rsidR="00431325" w:rsidRPr="00431325" w:rsidRDefault="00431325" w:rsidP="00431325">
      <w:pPr>
        <w:rPr>
          <w:lang w:val="en-CA"/>
        </w:rPr>
      </w:pPr>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p>
    <w:p w14:paraId="048E4D47" w14:textId="77777777" w:rsidR="00431325" w:rsidRPr="00431325" w:rsidRDefault="00431325" w:rsidP="00431325">
      <w:pPr>
        <w:rPr>
          <w:lang w:val="en-CA"/>
        </w:rPr>
      </w:pPr>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p>
    <w:p w14:paraId="29C57A39" w14:textId="7E314E3D" w:rsidR="00431325" w:rsidRDefault="00795D71" w:rsidP="00093652">
      <w:r>
        <w:t>Three sequences (Campfire, Parkrunning, Tango) were investigated at QPs 37 and 42 each</w:t>
      </w:r>
      <w:r w:rsidR="000543FA">
        <w:t xml:space="preserve"> for superresolution</w:t>
      </w:r>
      <w:r>
        <w:t xml:space="preserve">. </w:t>
      </w:r>
      <w:r w:rsidR="000543FA">
        <w:t xml:space="preserve">Another three sequences (Catrobot, Daylightroad, Tango) were investigated at QPs 37 and 42 each for loop filter. </w:t>
      </w:r>
      <w:r>
        <w:t xml:space="preserve">At QP 42, differences/benefits </w:t>
      </w:r>
      <w:r w:rsidR="000543FA">
        <w:t>seem</w:t>
      </w:r>
      <w:r>
        <w:t xml:space="preserve"> easier to spot</w:t>
      </w:r>
      <w:r w:rsidR="000543FA">
        <w:t xml:space="preserve"> due to increased number of artifacts. Duration was 5 sec for all sequences. Parkrunning was displayed too fast (60 rather than 50 fps)</w:t>
      </w:r>
    </w:p>
    <w:p w14:paraId="2C7E09AC" w14:textId="2B6CA7AD" w:rsidR="000543FA" w:rsidRDefault="000543FA" w:rsidP="00093652">
      <w:r>
        <w:t>Could more sequences be used? Foodmarket might be problematic due to scene change.</w:t>
      </w:r>
    </w:p>
    <w:p w14:paraId="02696002" w14:textId="1BDB2C26" w:rsidR="000543FA" w:rsidRDefault="000543FA" w:rsidP="00093652">
      <w:r>
        <w:t>Would other QP points (rather than CTC) be used for visual testing? Not high priority now. Test is successful in confirming some improvements and no serious artifacts are produced by NN technology.</w:t>
      </w:r>
    </w:p>
    <w:p w14:paraId="78F334C8" w14:textId="77777777" w:rsidR="003936FC" w:rsidRDefault="003936FC" w:rsidP="00093652"/>
    <w:p w14:paraId="4BA4EB08" w14:textId="77777777" w:rsidR="00B3565A" w:rsidRPr="00790EA6" w:rsidRDefault="00AC63CA" w:rsidP="0000676B">
      <w:pPr>
        <w:pStyle w:val="berschrift9"/>
        <w:rPr>
          <w:rFonts w:eastAsia="Times New Roman"/>
          <w:szCs w:val="24"/>
          <w:lang w:val="en-CA" w:eastAsia="en-DE"/>
        </w:rPr>
      </w:pPr>
      <w:hyperlink r:id="rId481"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r w:rsidR="00B12BD4">
        <w:t>ed</w:t>
      </w:r>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r>
        <w:t>It is asked if the library would be linked to VTM/ECM. This would in principle be possible. It was mentioned that it should come with the usual software licensing conditions.</w:t>
      </w:r>
    </w:p>
    <w:p w14:paraId="76E58079" w14:textId="78886D50" w:rsidR="00B12BD4" w:rsidRDefault="00B12BD4" w:rsidP="00093652">
      <w:r>
        <w:t>Final report given in session 21 1600 UTC.</w:t>
      </w:r>
    </w:p>
    <w:p w14:paraId="24D69A9D" w14:textId="77777777" w:rsidR="00B12BD4" w:rsidRDefault="00B12BD4" w:rsidP="00093652"/>
    <w:p w14:paraId="4D7D45F1" w14:textId="77777777" w:rsidR="00B12BD4" w:rsidRDefault="00B12BD4" w:rsidP="00B12BD4">
      <w:r>
        <w:t>The BoG held the following meetings during the 24th JVET meeting:</w:t>
      </w:r>
    </w:p>
    <w:p w14:paraId="59F118CC" w14:textId="77777777" w:rsidR="00B12BD4" w:rsidRDefault="00B12BD4" w:rsidP="00B12BD4">
      <w:r>
        <w:t>•</w:t>
      </w:r>
      <w:r>
        <w:tab/>
        <w:t>October 7 – 05:00-8:30 UTC</w:t>
      </w:r>
    </w:p>
    <w:p w14:paraId="115139AE" w14:textId="77777777" w:rsidR="00B12BD4" w:rsidRDefault="00B12BD4" w:rsidP="00B12BD4">
      <w:r>
        <w:t>•</w:t>
      </w:r>
      <w:r>
        <w:tab/>
        <w:t>October 8 – 06:05-06:40 UTC</w:t>
      </w:r>
    </w:p>
    <w:p w14:paraId="741E8D71" w14:textId="77777777" w:rsidR="00B12BD4" w:rsidRDefault="00B12BD4" w:rsidP="00B12BD4"/>
    <w:p w14:paraId="532521F5" w14:textId="77777777" w:rsidR="00B12BD4" w:rsidRDefault="00B12BD4" w:rsidP="00B12BD4">
      <w:r>
        <w:t>Recommendations from the BoG are summarized as:</w:t>
      </w:r>
    </w:p>
    <w:p w14:paraId="5294A239" w14:textId="77777777" w:rsidR="00B12BD4" w:rsidRDefault="00B12BD4" w:rsidP="00B12BD4">
      <w:r>
        <w:tab/>
      </w:r>
    </w:p>
    <w:p w14:paraId="2B2045F7" w14:textId="77777777" w:rsidR="00B12BD4" w:rsidRDefault="00B12BD4" w:rsidP="00B12BD4">
      <w:r>
        <w:t></w:t>
      </w:r>
      <w:r>
        <w:tab/>
        <w:t>Visual Evaluation</w:t>
      </w:r>
    </w:p>
    <w:p w14:paraId="1028E5BB" w14:textId="77777777" w:rsidR="00B12BD4" w:rsidRDefault="00B12BD4" w:rsidP="00B12BD4">
      <w:r>
        <w:t>•</w:t>
      </w:r>
      <w:r>
        <w:tab/>
        <w:t>Perform visual evaluation using three categories:</w:t>
      </w:r>
    </w:p>
    <w:p w14:paraId="0C01F7FA" w14:textId="77777777" w:rsidR="00B12BD4" w:rsidRDefault="00B12BD4" w:rsidP="00B12BD4">
      <w:r>
        <w:t>o</w:t>
      </w:r>
      <w:r>
        <w:tab/>
        <w:t>Loop filtering: JVET-X0066</w:t>
      </w:r>
    </w:p>
    <w:p w14:paraId="4292D869" w14:textId="77777777" w:rsidR="00B12BD4" w:rsidRDefault="00B12BD4" w:rsidP="00B12BD4">
      <w:r>
        <w:t>o</w:t>
      </w:r>
      <w:r>
        <w:tab/>
        <w:t>Super-resolution: JVET-X0064</w:t>
      </w:r>
    </w:p>
    <w:p w14:paraId="1684FC87" w14:textId="77777777" w:rsidR="00B12BD4" w:rsidRDefault="00B12BD4" w:rsidP="00B12BD4">
      <w:r>
        <w:t>o</w:t>
      </w:r>
      <w:r>
        <w:tab/>
        <w:t>VVC RPR: JVET-X0117</w:t>
      </w:r>
    </w:p>
    <w:p w14:paraId="06D88C5B" w14:textId="77777777" w:rsidR="00B12BD4" w:rsidRDefault="00B12BD4" w:rsidP="00B12BD4">
      <w:r>
        <w:t>•</w:t>
      </w:r>
      <w:r>
        <w:tab/>
        <w:t>Regenerate data for JVET-X0064 to better match the bit-rate of the anchor</w:t>
      </w:r>
    </w:p>
    <w:p w14:paraId="3C8D3336" w14:textId="77777777" w:rsidR="00B12BD4" w:rsidRDefault="00B12BD4" w:rsidP="00B12BD4">
      <w:r>
        <w:t>•</w:t>
      </w:r>
      <w:r>
        <w:tab/>
        <w:t>Follow the naming and data generation described in Section 2.1.2</w:t>
      </w:r>
    </w:p>
    <w:p w14:paraId="0FF26248" w14:textId="77777777" w:rsidR="00B12BD4" w:rsidRDefault="00B12BD4" w:rsidP="00B12BD4">
      <w:r>
        <w:t>•</w:t>
      </w:r>
      <w:r>
        <w:tab/>
        <w:t>Following the schedule described in Section 2.1.3 that will complete the visual evaluation by October 14.</w:t>
      </w:r>
    </w:p>
    <w:p w14:paraId="60B11874" w14:textId="77777777" w:rsidR="00B12BD4" w:rsidRDefault="00B12BD4" w:rsidP="00B12BD4">
      <w:r>
        <w:t></w:t>
      </w:r>
      <w:r>
        <w:tab/>
        <w:t>EE Results and analysis</w:t>
      </w:r>
    </w:p>
    <w:p w14:paraId="0504121B" w14:textId="77777777" w:rsidR="00B12BD4" w:rsidRDefault="00B12BD4" w:rsidP="00B12BD4">
      <w:r>
        <w:t>•</w:t>
      </w:r>
      <w:r>
        <w:tab/>
        <w:t>Use the total number of parameters and parameter precision in high level reporting summaries</w:t>
      </w:r>
    </w:p>
    <w:p w14:paraId="083741DF" w14:textId="77777777" w:rsidR="00B12BD4" w:rsidRDefault="00B12BD4" w:rsidP="00B12BD4">
      <w:r>
        <w:t>•</w:t>
      </w:r>
      <w:r>
        <w:tab/>
        <w:t>Encourage (but not require) the use of the JVET-W0181 library in future development</w:t>
      </w:r>
    </w:p>
    <w:p w14:paraId="4AE6B3FF" w14:textId="77777777" w:rsidR="00B12BD4" w:rsidRDefault="00B12BD4" w:rsidP="00B12BD4">
      <w:r>
        <w:t>•</w:t>
      </w:r>
      <w:r>
        <w:tab/>
        <w:t>Add mandate to AHG11 to support and study the JVET-W0181 library</w:t>
      </w:r>
    </w:p>
    <w:p w14:paraId="0F940905" w14:textId="77777777" w:rsidR="00B12BD4" w:rsidRDefault="00B12BD4" w:rsidP="00B12BD4">
      <w:r>
        <w:t>1</w:t>
      </w:r>
      <w:r>
        <w:tab/>
        <w:t>Mandates</w:t>
      </w:r>
    </w:p>
    <w:p w14:paraId="3D2AADF4" w14:textId="77777777" w:rsidR="00B12BD4" w:rsidRDefault="00B12BD4" w:rsidP="00B12BD4">
      <w:r>
        <w:t>The BoG was established with the following mandates:</w:t>
      </w:r>
    </w:p>
    <w:p w14:paraId="296038C4" w14:textId="77777777" w:rsidR="00B12BD4" w:rsidRDefault="00B12BD4" w:rsidP="00B12BD4">
      <w:r>
        <w:t>•</w:t>
      </w:r>
      <w:r>
        <w:tab/>
        <w:t>Visual evaluation preparation</w:t>
      </w:r>
    </w:p>
    <w:p w14:paraId="6B6E89D9" w14:textId="77777777" w:rsidR="00B12BD4" w:rsidRDefault="00B12BD4" w:rsidP="00B12BD4">
      <w:r>
        <w:t>o</w:t>
      </w:r>
      <w:r>
        <w:tab/>
        <w:t>Identify the sequences and rate points to use for visual evaluation</w:t>
      </w:r>
    </w:p>
    <w:p w14:paraId="0AAB3116" w14:textId="77777777" w:rsidR="00B12BD4" w:rsidRDefault="00B12BD4" w:rsidP="00B12BD4">
      <w:r>
        <w:t>o</w:t>
      </w:r>
      <w:r>
        <w:tab/>
        <w:t>Confirm the visual evaluation procedure</w:t>
      </w:r>
    </w:p>
    <w:p w14:paraId="6486D828" w14:textId="77777777" w:rsidR="00B12BD4" w:rsidRDefault="00B12BD4" w:rsidP="00B12BD4">
      <w:r>
        <w:t>•</w:t>
      </w:r>
      <w:r>
        <w:tab/>
        <w:t>EE results analysis</w:t>
      </w:r>
    </w:p>
    <w:p w14:paraId="241F5518" w14:textId="77777777" w:rsidR="00B12BD4" w:rsidRDefault="00B12BD4" w:rsidP="00B12BD4">
      <w:r>
        <w:t>o</w:t>
      </w:r>
      <w:r>
        <w:tab/>
        <w:t>Review and refine the performance summary, including the memory requirements reported by proponents.  Perform further analysis and align reporting as necessary.</w:t>
      </w:r>
    </w:p>
    <w:p w14:paraId="61103609" w14:textId="77777777" w:rsidR="00B12BD4" w:rsidRDefault="00B12BD4" w:rsidP="00B12BD4">
      <w:r>
        <w:t>o</w:t>
      </w:r>
      <w:r>
        <w:tab/>
        <w:t>Discuss how to improve our analysis of the impact of training.  Refine the reporting conditions as necessary.</w:t>
      </w:r>
    </w:p>
    <w:p w14:paraId="45F5D993" w14:textId="77777777" w:rsidR="00B12BD4" w:rsidRDefault="00B12BD4" w:rsidP="00B12BD4">
      <w:r>
        <w:t>o</w:t>
      </w:r>
      <w:r>
        <w:tab/>
        <w:t>Discuss the possibility of using the library proposed in JVET-W0181</w:t>
      </w:r>
    </w:p>
    <w:p w14:paraId="03A8C23C" w14:textId="77777777" w:rsidR="00B12BD4" w:rsidRDefault="00B12BD4" w:rsidP="00B12BD4">
      <w:r>
        <w:t>2</w:t>
      </w:r>
      <w:r>
        <w:tab/>
        <w:t>Visual Evaluation Preparation</w:t>
      </w:r>
    </w:p>
    <w:p w14:paraId="7C302580" w14:textId="77777777" w:rsidR="00B12BD4" w:rsidRDefault="00B12BD4" w:rsidP="00B12BD4">
      <w:r>
        <w:t>The following questions were proposed to be considered:</w:t>
      </w:r>
    </w:p>
    <w:p w14:paraId="5E1B980F" w14:textId="77777777" w:rsidR="00B12BD4" w:rsidRDefault="00B12BD4" w:rsidP="00B12BD4"/>
    <w:p w14:paraId="63A55B54" w14:textId="77777777" w:rsidR="00B12BD4" w:rsidRDefault="00B12BD4" w:rsidP="00B12BD4">
      <w:r>
        <w:t>1.</w:t>
      </w:r>
      <w:r>
        <w:tab/>
        <w:t>What content should be included in the visual evaluation?</w:t>
      </w:r>
    </w:p>
    <w:p w14:paraId="59AD8439" w14:textId="77777777" w:rsidR="00B12BD4" w:rsidRDefault="00B12BD4" w:rsidP="00B12BD4">
      <w:r>
        <w:t>a.</w:t>
      </w:r>
      <w:r>
        <w:tab/>
        <w:t>Sequences</w:t>
      </w:r>
    </w:p>
    <w:p w14:paraId="70B66F52" w14:textId="77777777" w:rsidR="00B12BD4" w:rsidRDefault="00B12BD4" w:rsidP="00B12BD4">
      <w:r>
        <w:t>b.</w:t>
      </w:r>
      <w:r>
        <w:tab/>
        <w:t>QP points</w:t>
      </w:r>
    </w:p>
    <w:p w14:paraId="21D99D38" w14:textId="77777777" w:rsidR="00B12BD4" w:rsidRDefault="00B12BD4" w:rsidP="00B12BD4">
      <w:r>
        <w:t>c.</w:t>
      </w:r>
      <w:r>
        <w:tab/>
        <w:t>Proposals</w:t>
      </w:r>
    </w:p>
    <w:p w14:paraId="34712DB5" w14:textId="77777777" w:rsidR="00B12BD4" w:rsidRDefault="00B12BD4" w:rsidP="00B12BD4">
      <w:r>
        <w:t>2.</w:t>
      </w:r>
      <w:r>
        <w:tab/>
        <w:t>How should the content be prepared and delivered?</w:t>
      </w:r>
    </w:p>
    <w:p w14:paraId="74F353B7" w14:textId="77777777" w:rsidR="00B12BD4" w:rsidRDefault="00B12BD4" w:rsidP="00B12BD4">
      <w:r>
        <w:t>3.</w:t>
      </w:r>
      <w:r>
        <w:tab/>
        <w:t>What is the schedule?</w:t>
      </w:r>
    </w:p>
    <w:p w14:paraId="35DF80F4" w14:textId="77777777" w:rsidR="00B12BD4" w:rsidRDefault="00B12BD4" w:rsidP="00B12BD4"/>
    <w:p w14:paraId="5A62D2A7" w14:textId="77777777" w:rsidR="00B12BD4" w:rsidRDefault="00B12BD4" w:rsidP="00B12BD4">
      <w:r>
        <w:t>The group agreed that these were the main questions to be answered.</w:t>
      </w:r>
    </w:p>
    <w:p w14:paraId="1C382B7C" w14:textId="77777777" w:rsidR="00B12BD4" w:rsidRDefault="00B12BD4" w:rsidP="00B12BD4"/>
    <w:p w14:paraId="31E8ED38" w14:textId="77777777" w:rsidR="00B12BD4" w:rsidRDefault="00B12BD4" w:rsidP="00B12BD4">
      <w:r>
        <w:t>2.1</w:t>
      </w:r>
      <w:r>
        <w:tab/>
        <w:t>Discussion</w:t>
      </w:r>
    </w:p>
    <w:p w14:paraId="4FE14786" w14:textId="77777777" w:rsidR="00B12BD4" w:rsidRDefault="00B12BD4" w:rsidP="00B12BD4">
      <w:r>
        <w:t>2.1.1</w:t>
      </w:r>
      <w:r>
        <w:tab/>
        <w:t>On content that should be included in the visual evaluation?</w:t>
      </w:r>
    </w:p>
    <w:p w14:paraId="1081B2C7" w14:textId="77777777" w:rsidR="00B12BD4" w:rsidRDefault="00B12BD4" w:rsidP="00B12BD4"/>
    <w:p w14:paraId="5AB440A0" w14:textId="77777777" w:rsidR="00B12BD4" w:rsidRDefault="00B12BD4" w:rsidP="00B12BD4">
      <w:r>
        <w:t>One participant suggested the group decide if we should conduct viewing at 4K or HD resolutions.</w:t>
      </w:r>
    </w:p>
    <w:p w14:paraId="50202D24" w14:textId="77777777" w:rsidR="00B12BD4" w:rsidRDefault="00B12BD4" w:rsidP="00B12BD4"/>
    <w:p w14:paraId="7D7090F2" w14:textId="77777777" w:rsidR="00B12BD4" w:rsidRDefault="00B12BD4" w:rsidP="00B12BD4">
      <w:r>
        <w:t>The group discussed that a 4K session and HD session could be performed.</w:t>
      </w:r>
    </w:p>
    <w:p w14:paraId="62759012" w14:textId="77777777" w:rsidR="00B12BD4" w:rsidRDefault="00B12BD4" w:rsidP="00B12BD4"/>
    <w:p w14:paraId="5324DBA1" w14:textId="77777777" w:rsidR="00B12BD4" w:rsidRDefault="00B12BD4" w:rsidP="00B12BD4">
      <w:r>
        <w:t xml:space="preserve">The group then discussed what proposals to include in the evaluation.  </w:t>
      </w:r>
    </w:p>
    <w:p w14:paraId="480A8834" w14:textId="77777777" w:rsidR="00B12BD4" w:rsidRDefault="00B12BD4" w:rsidP="00B12BD4"/>
    <w:p w14:paraId="57180F20" w14:textId="77777777" w:rsidR="00B12BD4" w:rsidRDefault="00B12BD4" w:rsidP="00B12BD4">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p>
    <w:p w14:paraId="51092F77" w14:textId="77777777" w:rsidR="00B12BD4" w:rsidRDefault="00B12BD4" w:rsidP="00B12BD4"/>
    <w:p w14:paraId="686ED732" w14:textId="77777777" w:rsidR="00B12BD4" w:rsidRDefault="00B12BD4" w:rsidP="00B12BD4">
      <w:r>
        <w:t>It was commented that having a more dense sampling of the anchor could be beneficial going forward.</w:t>
      </w:r>
    </w:p>
    <w:p w14:paraId="7F4299BD" w14:textId="77777777" w:rsidR="00B12BD4" w:rsidRDefault="00B12BD4" w:rsidP="00B12BD4"/>
    <w:p w14:paraId="3910DC2D" w14:textId="77777777" w:rsidR="00B12BD4" w:rsidRDefault="00B12BD4" w:rsidP="00B12BD4">
      <w:r>
        <w:t>It was commented from the previous visual evaluation that we should temporally crop the CampFire sequence to 5 seconds.</w:t>
      </w:r>
    </w:p>
    <w:p w14:paraId="56DB6F35" w14:textId="77777777" w:rsidR="00B12BD4" w:rsidRDefault="00B12BD4" w:rsidP="00B12BD4"/>
    <w:p w14:paraId="3B461B52" w14:textId="77777777" w:rsidR="00B12BD4" w:rsidRDefault="00B12BD4" w:rsidP="00B12BD4">
      <w:r>
        <w:t>It was commented from the previous visual evaluation that the sequences should not include scene cuts.</w:t>
      </w:r>
    </w:p>
    <w:p w14:paraId="0B92F52E" w14:textId="77777777" w:rsidR="00B12BD4" w:rsidRDefault="00B12BD4" w:rsidP="00B12BD4"/>
    <w:p w14:paraId="1FD497C4" w14:textId="77777777" w:rsidR="00B12BD4" w:rsidRDefault="00B12BD4" w:rsidP="00B12BD4">
      <w:r>
        <w:t>The group recommended including the following proposals, sequences and QPs in the visual evaluation:</w:t>
      </w:r>
    </w:p>
    <w:p w14:paraId="39CEFA91" w14:textId="77777777" w:rsidR="00B12BD4" w:rsidRDefault="00B12BD4" w:rsidP="00B12BD4"/>
    <w:p w14:paraId="546F67A3" w14:textId="77777777" w:rsidR="00B12BD4" w:rsidRDefault="00B12BD4" w:rsidP="00B12BD4">
      <w:r>
        <w:t>Category</w:t>
      </w:r>
      <w:r>
        <w:tab/>
        <w:t>Proposals</w:t>
      </w:r>
      <w:r>
        <w:tab/>
        <w:t>Sequences</w:t>
      </w:r>
      <w:r>
        <w:tab/>
        <w:t>Anchor QPs</w:t>
      </w:r>
    </w:p>
    <w:p w14:paraId="50E7C5AF" w14:textId="77777777" w:rsidR="00B12BD4" w:rsidRDefault="00B12BD4" w:rsidP="00B12BD4">
      <w:r>
        <w:t>Loop Filtering/Post-Processing</w:t>
      </w:r>
      <w:r>
        <w:tab/>
        <w:t>JVET-X0066 (9.8% BD-rate)</w:t>
      </w:r>
      <w:r>
        <w:tab/>
        <w:t>DaylightRoad (13.3%)</w:t>
      </w:r>
    </w:p>
    <w:p w14:paraId="6697B2DF" w14:textId="77777777" w:rsidR="00B12BD4" w:rsidRDefault="00B12BD4" w:rsidP="00B12BD4">
      <w:r>
        <w:t>CatRobot (11.5%)</w:t>
      </w:r>
    </w:p>
    <w:p w14:paraId="64B60F38" w14:textId="77777777" w:rsidR="00B12BD4" w:rsidRDefault="00B12BD4" w:rsidP="00B12BD4">
      <w:r>
        <w:t>Tango (11.1%)</w:t>
      </w:r>
      <w:r>
        <w:tab/>
        <w:t>37,42</w:t>
      </w:r>
    </w:p>
    <w:p w14:paraId="3772BB00" w14:textId="77777777" w:rsidR="00B12BD4" w:rsidRDefault="00B12BD4" w:rsidP="00B12BD4">
      <w:r>
        <w:t>Super Resolution</w:t>
      </w:r>
      <w:r>
        <w:tab/>
        <w:t>JVET-X0064 (6.1% BD-rate A1/A2)</w:t>
      </w:r>
    </w:p>
    <w:p w14:paraId="477CB8CE" w14:textId="77777777" w:rsidR="00B12BD4" w:rsidRDefault="00B12BD4" w:rsidP="00B12BD4">
      <w:r>
        <w:tab/>
        <w:t>CampFire* (19%)</w:t>
      </w:r>
    </w:p>
    <w:p w14:paraId="16CA8D75" w14:textId="77777777" w:rsidR="00B12BD4" w:rsidRDefault="00B12BD4" w:rsidP="00B12BD4">
      <w:r>
        <w:t>Tango (9.4%)</w:t>
      </w:r>
    </w:p>
    <w:p w14:paraId="73A17414" w14:textId="77777777" w:rsidR="00B12BD4" w:rsidRDefault="00B12BD4" w:rsidP="00B12BD4">
      <w:r>
        <w:t>ParkRunning (9.2%)</w:t>
      </w:r>
      <w:r>
        <w:tab/>
        <w:t>37,42</w:t>
      </w:r>
    </w:p>
    <w:p w14:paraId="13EF1469" w14:textId="77777777" w:rsidR="00B12BD4" w:rsidRDefault="00B12BD4" w:rsidP="00B12BD4">
      <w:r>
        <w:t>Super Resolution</w:t>
      </w:r>
      <w:r>
        <w:tab/>
        <w:t>JVET-X0117 (2.4% BD-rate A1/A2)</w:t>
      </w:r>
      <w:r>
        <w:tab/>
        <w:t>CampFire*</w:t>
      </w:r>
    </w:p>
    <w:p w14:paraId="55EEBE69" w14:textId="77777777" w:rsidR="00B12BD4" w:rsidRDefault="00B12BD4" w:rsidP="00B12BD4">
      <w:r>
        <w:t>Tango</w:t>
      </w:r>
    </w:p>
    <w:p w14:paraId="430B99D0" w14:textId="77777777" w:rsidR="00B12BD4" w:rsidRDefault="00B12BD4" w:rsidP="00B12BD4">
      <w:r>
        <w:t>ParkRunning</w:t>
      </w:r>
      <w:r>
        <w:tab/>
        <w:t>37,42</w:t>
      </w:r>
    </w:p>
    <w:p w14:paraId="2F1887F8" w14:textId="77777777" w:rsidR="00B12BD4" w:rsidRDefault="00B12BD4" w:rsidP="00B12BD4">
      <w:r>
        <w:t>* CampFire should be temporally cropped to 5 seconds.</w:t>
      </w:r>
    </w:p>
    <w:p w14:paraId="5B2512E7" w14:textId="77777777" w:rsidR="00B12BD4" w:rsidRDefault="00B12BD4" w:rsidP="00B12BD4"/>
    <w:p w14:paraId="385311A5" w14:textId="77777777" w:rsidR="00B12BD4" w:rsidRDefault="00B12BD4" w:rsidP="00B12BD4">
      <w:r>
        <w:t>2.1.2</w:t>
      </w:r>
      <w:r>
        <w:tab/>
        <w:t>On content should be prepared and delivered?</w:t>
      </w:r>
    </w:p>
    <w:p w14:paraId="65D8A5BB" w14:textId="77777777" w:rsidR="00B12BD4" w:rsidRDefault="00B12BD4" w:rsidP="00B12BD4"/>
    <w:p w14:paraId="435AD904" w14:textId="77777777" w:rsidR="00B12BD4" w:rsidRDefault="00B12BD4" w:rsidP="00B12BD4">
      <w:r>
        <w:t>One participant suggested the following naming convention:</w:t>
      </w:r>
    </w:p>
    <w:p w14:paraId="0F443F61" w14:textId="77777777" w:rsidR="00B12BD4" w:rsidRDefault="00B12BD4" w:rsidP="00B12BD4">
      <w:r>
        <w:t>&lt;proposal_name&gt;</w:t>
      </w:r>
    </w:p>
    <w:p w14:paraId="4840264F" w14:textId="77777777" w:rsidR="00B12BD4" w:rsidRDefault="00B12BD4" w:rsidP="00B12BD4">
      <w:r>
        <w:t>&lt;sequence_name&gt;_qp&lt;qp_value&gt;.mp4</w:t>
      </w:r>
    </w:p>
    <w:p w14:paraId="600A75C5" w14:textId="77777777" w:rsidR="00B12BD4" w:rsidRDefault="00B12BD4" w:rsidP="00B12BD4">
      <w:r>
        <w:t>&lt;sequence_name&gt;_qp&lt;qp_value&gt;.mp4</w:t>
      </w:r>
    </w:p>
    <w:p w14:paraId="0C54F4F0" w14:textId="77777777" w:rsidR="00B12BD4" w:rsidRDefault="00B12BD4" w:rsidP="00B12BD4">
      <w:r>
        <w:t>…</w:t>
      </w:r>
    </w:p>
    <w:p w14:paraId="32456405" w14:textId="77777777" w:rsidR="00B12BD4" w:rsidRDefault="00B12BD4" w:rsidP="00B12BD4">
      <w:r>
        <w:t>&lt;sequence_name&gt;_qp&lt;qp_value&gt;.mp4</w:t>
      </w:r>
    </w:p>
    <w:p w14:paraId="2B1ADC93" w14:textId="77777777" w:rsidR="00B12BD4" w:rsidRDefault="00B12BD4" w:rsidP="00B12BD4">
      <w:r>
        <w:t>where the &lt;qp_value&gt; is the QP value that was used for coding.  And, the files would be placed in a directory using the proposal name.</w:t>
      </w:r>
    </w:p>
    <w:p w14:paraId="408CB531" w14:textId="77777777" w:rsidR="00B12BD4" w:rsidRDefault="00B12BD4" w:rsidP="00B12BD4"/>
    <w:p w14:paraId="710FDEB5" w14:textId="77777777" w:rsidR="00B12BD4" w:rsidRDefault="00B12BD4" w:rsidP="00B12BD4">
      <w:r>
        <w:t>The group recommended using this naming convention.</w:t>
      </w:r>
    </w:p>
    <w:p w14:paraId="08DFB1A8" w14:textId="77777777" w:rsidR="00B12BD4" w:rsidRDefault="00B12BD4" w:rsidP="00B12BD4"/>
    <w:p w14:paraId="08AF1CBA" w14:textId="77777777" w:rsidR="00B12BD4" w:rsidRDefault="00B12BD4" w:rsidP="00B12BD4">
      <w:r>
        <w:t>The data above is needed for the anchor and proposals.</w:t>
      </w:r>
    </w:p>
    <w:p w14:paraId="40EDC2DE" w14:textId="77777777" w:rsidR="00B12BD4" w:rsidRDefault="00B12BD4" w:rsidP="00B12BD4"/>
    <w:p w14:paraId="7C599A6F" w14:textId="77777777" w:rsidR="00B12BD4" w:rsidRDefault="00B12BD4" w:rsidP="00B12BD4">
      <w:r>
        <w:t>The sequences should then be converted to MP4 using the command line:</w:t>
      </w:r>
    </w:p>
    <w:p w14:paraId="148681B9" w14:textId="77777777" w:rsidR="00B12BD4" w:rsidRDefault="00B12BD4" w:rsidP="00B12BD4">
      <w:r>
        <w:t>ffmpeg -s:v &lt;pix&gt;x&lt;lin&gt; -c:v rawvideo -pix_fmt &lt;input_pix_fmt&gt;  -r &lt;fps&gt; -start_number &lt;start_number&gt; -i &lt;input.yuv&gt; -c:v libx265 -crf 15 -tag:v hvc1 -pix_fmt &lt;output_pix_fmt&gt;  &lt;output.mp4&gt;</w:t>
      </w:r>
    </w:p>
    <w:p w14:paraId="072B512E" w14:textId="77777777" w:rsidR="00B12BD4" w:rsidRDefault="00B12BD4" w:rsidP="00B12BD4"/>
    <w:p w14:paraId="23D60351" w14:textId="77777777" w:rsidR="00B12BD4" w:rsidRDefault="00B12BD4" w:rsidP="00B12BD4">
      <w:r>
        <w:t>where</w:t>
      </w:r>
    </w:p>
    <w:p w14:paraId="6449F757" w14:textId="77777777" w:rsidR="00B12BD4" w:rsidRDefault="00B12BD4" w:rsidP="00B12BD4">
      <w:r>
        <w:t>&lt;pix&gt;</w:t>
      </w:r>
      <w:r>
        <w:tab/>
        <w:t>denotes the number of pixels per line,</w:t>
      </w:r>
    </w:p>
    <w:p w14:paraId="04A2B84C" w14:textId="77777777" w:rsidR="00B12BD4" w:rsidRDefault="00B12BD4" w:rsidP="00B12BD4">
      <w:r>
        <w:t>&lt;lin&gt;</w:t>
      </w:r>
      <w:r>
        <w:tab/>
        <w:t>denotes the number of lines per picture,</w:t>
      </w:r>
    </w:p>
    <w:p w14:paraId="71850077" w14:textId="77777777" w:rsidR="00B12BD4" w:rsidRDefault="00B12BD4" w:rsidP="00B12BD4">
      <w:r>
        <w:t>&lt;input_pix_fmt&gt; denotes the input pixel format, yuv420p10le for 10 bits, yuv420p for 8 bits,</w:t>
      </w:r>
    </w:p>
    <w:p w14:paraId="166FD2AA" w14:textId="77777777" w:rsidR="00B12BD4" w:rsidRDefault="00B12BD4" w:rsidP="00B12BD4">
      <w:r>
        <w:t xml:space="preserve">&lt;output_pix_fmt&gt; denotes the output pixel format, </w:t>
      </w:r>
    </w:p>
    <w:p w14:paraId="5AF179EE" w14:textId="77777777" w:rsidR="00B12BD4" w:rsidRDefault="00B12BD4" w:rsidP="00B12BD4">
      <w:r>
        <w:t>&lt;fps&gt;</w:t>
      </w:r>
      <w:r>
        <w:tab/>
        <w:t>denotes the frame rate of the video.</w:t>
      </w:r>
    </w:p>
    <w:p w14:paraId="7CDF85CF" w14:textId="77777777" w:rsidR="00B12BD4" w:rsidRDefault="00B12BD4" w:rsidP="00B12BD4">
      <w:r>
        <w:t>&lt;start_number&gt; should be 150 for CampFire and 0 for all other sequences.</w:t>
      </w:r>
    </w:p>
    <w:p w14:paraId="261D5B0D" w14:textId="77777777" w:rsidR="00B12BD4" w:rsidRDefault="00B12BD4" w:rsidP="00B12BD4"/>
    <w:p w14:paraId="4F3AB725" w14:textId="77777777" w:rsidR="00B12BD4" w:rsidRDefault="00B12BD4" w:rsidP="00B12BD4">
      <w:r>
        <w:t>One participant commented that -vsync passthrough may need to be added as the first command line option for the command above.</w:t>
      </w:r>
    </w:p>
    <w:p w14:paraId="1A90F3D7" w14:textId="77777777" w:rsidR="00B12BD4" w:rsidRDefault="00B12BD4" w:rsidP="00B12BD4"/>
    <w:p w14:paraId="45E73A13" w14:textId="77777777" w:rsidR="00B12BD4" w:rsidRDefault="00B12BD4" w:rsidP="00B12BD4">
      <w:r>
        <w:t>Owners:</w:t>
      </w:r>
    </w:p>
    <w:p w14:paraId="52ABC2DE" w14:textId="77777777" w:rsidR="00B12BD4" w:rsidRDefault="00B12BD4" w:rsidP="00B12BD4"/>
    <w:p w14:paraId="225FA1EE" w14:textId="77777777" w:rsidR="00B12BD4" w:rsidRDefault="00B12BD4" w:rsidP="00B12BD4">
      <w:r>
        <w:t>Proposal</w:t>
      </w:r>
      <w:r>
        <w:tab/>
        <w:t>Owner</w:t>
      </w:r>
    </w:p>
    <w:p w14:paraId="49D3F4C9" w14:textId="77777777" w:rsidR="00B12BD4" w:rsidRDefault="00B12BD4" w:rsidP="00B12BD4">
      <w:r>
        <w:t>JVET-X0066</w:t>
      </w:r>
      <w:r>
        <w:tab/>
        <w:t>Yue Li</w:t>
      </w:r>
    </w:p>
    <w:p w14:paraId="6362AE3D" w14:textId="77777777" w:rsidR="00B12BD4" w:rsidRDefault="00B12BD4" w:rsidP="00B12BD4">
      <w:r>
        <w:t>JVET-X0064</w:t>
      </w:r>
    </w:p>
    <w:p w14:paraId="5BC35797" w14:textId="77777777" w:rsidR="00B12BD4" w:rsidRDefault="00B12BD4" w:rsidP="00B12BD4">
      <w:r>
        <w:tab/>
        <w:t>Chaoyi Lin</w:t>
      </w:r>
    </w:p>
    <w:p w14:paraId="7004183D" w14:textId="77777777" w:rsidR="00B12BD4" w:rsidRDefault="00B12BD4" w:rsidP="00B12BD4">
      <w:r>
        <w:t>JVET-X0117</w:t>
      </w:r>
      <w:r>
        <w:tab/>
        <w:t>Elena Alshina</w:t>
      </w:r>
    </w:p>
    <w:p w14:paraId="6822DAF0" w14:textId="77777777" w:rsidR="00B12BD4" w:rsidRDefault="00B12BD4" w:rsidP="00B12BD4">
      <w:r>
        <w:t>Anchor</w:t>
      </w:r>
      <w:r>
        <w:tab/>
        <w:t>Elena Alshina</w:t>
      </w:r>
    </w:p>
    <w:p w14:paraId="1C360FEB" w14:textId="77777777" w:rsidR="00B12BD4" w:rsidRDefault="00B12BD4" w:rsidP="00B12BD4">
      <w:r>
        <w:t>Original</w:t>
      </w:r>
      <w:r>
        <w:tab/>
        <w:t>Elena Alshina</w:t>
      </w:r>
    </w:p>
    <w:p w14:paraId="610D5EF8" w14:textId="77777777" w:rsidR="00B12BD4" w:rsidRDefault="00B12BD4" w:rsidP="00B12BD4"/>
    <w:p w14:paraId="59013D90" w14:textId="77777777" w:rsidR="00B12BD4" w:rsidRDefault="00B12BD4" w:rsidP="00B12BD4">
      <w:r>
        <w:t>2.1.3</w:t>
      </w:r>
      <w:r>
        <w:tab/>
        <w:t>On the schedule</w:t>
      </w:r>
    </w:p>
    <w:p w14:paraId="1FA3A59D" w14:textId="77777777" w:rsidR="00B12BD4" w:rsidRDefault="00B12BD4" w:rsidP="00B12BD4"/>
    <w:p w14:paraId="64154BE1" w14:textId="77777777" w:rsidR="00B12BD4" w:rsidRDefault="00B12BD4" w:rsidP="00B12BD4">
      <w:r>
        <w:t>The following schedule was proposed:</w:t>
      </w:r>
    </w:p>
    <w:p w14:paraId="200CDA65" w14:textId="77777777" w:rsidR="00B12BD4" w:rsidRDefault="00B12BD4" w:rsidP="00B12BD4"/>
    <w:p w14:paraId="28231E7F" w14:textId="77777777" w:rsidR="00B12BD4" w:rsidRDefault="00B12BD4" w:rsidP="00B12BD4">
      <w:r>
        <w:t xml:space="preserve">Regeneration of JVET-X0064: </w:t>
      </w:r>
      <w:r>
        <w:tab/>
        <w:t>Saturday End of Day (October 10 - UTC)</w:t>
      </w:r>
    </w:p>
    <w:p w14:paraId="6655C4C0" w14:textId="77777777" w:rsidR="00B12BD4" w:rsidRDefault="00B12BD4" w:rsidP="00B12BD4">
      <w:r>
        <w:t>Upload of sequence data:</w:t>
      </w:r>
      <w:r>
        <w:tab/>
      </w:r>
      <w:r>
        <w:tab/>
        <w:t>Sunday Afternoon (October 11 – UTC)</w:t>
      </w:r>
    </w:p>
    <w:p w14:paraId="0369F90F" w14:textId="77777777" w:rsidR="00B12BD4" w:rsidRDefault="00B12BD4" w:rsidP="00B12BD4">
      <w:r>
        <w:t xml:space="preserve">Sanity Checking: </w:t>
      </w:r>
      <w:r>
        <w:tab/>
      </w:r>
      <w:r>
        <w:tab/>
      </w:r>
      <w:r>
        <w:tab/>
        <w:t>Sunday Evening (October 11 – UTC)</w:t>
      </w:r>
    </w:p>
    <w:p w14:paraId="138458DE" w14:textId="77777777" w:rsidR="00B12BD4" w:rsidRDefault="00B12BD4" w:rsidP="00B12BD4">
      <w:r>
        <w:t>Test Preparation:</w:t>
      </w:r>
      <w:r>
        <w:tab/>
      </w:r>
      <w:r>
        <w:tab/>
      </w:r>
      <w:r>
        <w:tab/>
        <w:t>Sunday Evening (October 11 – UTC)</w:t>
      </w:r>
    </w:p>
    <w:p w14:paraId="5751FAC3" w14:textId="77777777" w:rsidR="00B12BD4" w:rsidRDefault="00B12BD4" w:rsidP="00B12BD4">
      <w:r>
        <w:t>Conducting tests:</w:t>
      </w:r>
      <w:r>
        <w:tab/>
      </w:r>
      <w:r>
        <w:tab/>
      </w:r>
      <w:r>
        <w:tab/>
        <w:t>Monday (October 12 – UTC)</w:t>
      </w:r>
    </w:p>
    <w:p w14:paraId="7F0DFAEE" w14:textId="77777777" w:rsidR="00B12BD4" w:rsidRDefault="00B12BD4" w:rsidP="00B12BD4">
      <w:r>
        <w:t>Reporting results:</w:t>
      </w:r>
      <w:r>
        <w:tab/>
      </w:r>
      <w:r>
        <w:tab/>
      </w:r>
      <w:r>
        <w:tab/>
        <w:t>Wednesday (October 14 – UTC)</w:t>
      </w:r>
    </w:p>
    <w:p w14:paraId="56607279" w14:textId="77777777" w:rsidR="00B12BD4" w:rsidRDefault="00B12BD4" w:rsidP="00B12BD4"/>
    <w:p w14:paraId="4D146918" w14:textId="77777777" w:rsidR="00B12BD4" w:rsidRDefault="00B12BD4" w:rsidP="00B12BD4"/>
    <w:p w14:paraId="23108F18" w14:textId="77777777" w:rsidR="00B12BD4" w:rsidRDefault="00B12BD4" w:rsidP="00B12BD4">
      <w:r>
        <w:t>The group recommended using the schedule above.</w:t>
      </w:r>
    </w:p>
    <w:p w14:paraId="4D4E493C" w14:textId="77777777" w:rsidR="00B12BD4" w:rsidRDefault="00B12BD4" w:rsidP="00B12BD4"/>
    <w:p w14:paraId="4F5C6181" w14:textId="77777777" w:rsidR="00B12BD4" w:rsidRDefault="00B12BD4" w:rsidP="00B12BD4">
      <w:r>
        <w:t>3</w:t>
      </w:r>
      <w:r>
        <w:tab/>
        <w:t>EE Results Analysis</w:t>
      </w:r>
    </w:p>
    <w:p w14:paraId="2615827B" w14:textId="77777777" w:rsidR="00B12BD4" w:rsidRDefault="00B12BD4" w:rsidP="00B12BD4"/>
    <w:p w14:paraId="223B82C0" w14:textId="77777777" w:rsidR="00B12BD4" w:rsidRDefault="00B12BD4" w:rsidP="00B12BD4">
      <w:r>
        <w:t>The following issues were proposed to be considered when analyzing the EE results:</w:t>
      </w:r>
    </w:p>
    <w:p w14:paraId="6013BFF6" w14:textId="77777777" w:rsidR="00B12BD4" w:rsidRDefault="00B12BD4" w:rsidP="00B12BD4"/>
    <w:p w14:paraId="70B833C1" w14:textId="77777777" w:rsidR="00B12BD4" w:rsidRDefault="00B12BD4" w:rsidP="00B12BD4">
      <w:r>
        <w:t>1.</w:t>
      </w:r>
      <w:r>
        <w:tab/>
        <w:t>Is the memory summary information reported in the EE (and outside the EE) consistent?</w:t>
      </w:r>
    </w:p>
    <w:p w14:paraId="65A668D3" w14:textId="77777777" w:rsidR="00B12BD4" w:rsidRDefault="00B12BD4" w:rsidP="00B12BD4">
      <w:r>
        <w:t>2.</w:t>
      </w:r>
      <w:r>
        <w:tab/>
        <w:t>What should we do to improve our analysis of training?</w:t>
      </w:r>
    </w:p>
    <w:p w14:paraId="3C104E47" w14:textId="77777777" w:rsidR="00B12BD4" w:rsidRDefault="00B12BD4" w:rsidP="00B12BD4">
      <w:r>
        <w:t>3.</w:t>
      </w:r>
      <w:r>
        <w:tab/>
        <w:t>Should we use the library proposed in JVET-W0181 going forward?</w:t>
      </w:r>
    </w:p>
    <w:p w14:paraId="5897DBA6" w14:textId="77777777" w:rsidR="00B12BD4" w:rsidRDefault="00B12BD4" w:rsidP="00B12BD4"/>
    <w:p w14:paraId="54D251AF" w14:textId="77777777" w:rsidR="00B12BD4" w:rsidRDefault="00B12BD4" w:rsidP="00B12BD4">
      <w:r>
        <w:t>The group agreed that these were the main questions to be answered.</w:t>
      </w:r>
    </w:p>
    <w:p w14:paraId="2394935F" w14:textId="77777777" w:rsidR="00B12BD4" w:rsidRDefault="00B12BD4" w:rsidP="00B12BD4">
      <w:r>
        <w:t>3.1</w:t>
      </w:r>
      <w:r>
        <w:tab/>
        <w:t>Discussion</w:t>
      </w:r>
    </w:p>
    <w:p w14:paraId="15E67377" w14:textId="77777777" w:rsidR="00B12BD4" w:rsidRDefault="00B12BD4" w:rsidP="00B12BD4">
      <w:r>
        <w:t>3.1.1</w:t>
      </w:r>
      <w:r>
        <w:tab/>
        <w:t>On what memory data should we use for EE (and NNVC) reporting?</w:t>
      </w:r>
    </w:p>
    <w:p w14:paraId="44E84870" w14:textId="77777777" w:rsidR="00B12BD4" w:rsidRDefault="00B12BD4" w:rsidP="00B12BD4"/>
    <w:p w14:paraId="1E2FD0F9" w14:textId="77777777" w:rsidR="00B12BD4" w:rsidRDefault="00B12BD4" w:rsidP="00B12BD4">
      <w:r>
        <w:t>One participant suggested that it may not be clear on what memory was requested in the EE and CTC.</w:t>
      </w:r>
    </w:p>
    <w:p w14:paraId="2B70A398" w14:textId="77777777" w:rsidR="00B12BD4" w:rsidRDefault="00B12BD4" w:rsidP="00B12BD4"/>
    <w:p w14:paraId="1B40CE78" w14:textId="77777777" w:rsidR="00B12BD4" w:rsidRDefault="00B12BD4" w:rsidP="00B12BD4">
      <w:r>
        <w:t xml:space="preserve">One participant commented that the CTC and EE request the (i) total number of parameters (millions) and (ii) and precision of the parameters.  </w:t>
      </w:r>
    </w:p>
    <w:p w14:paraId="203D99AD" w14:textId="77777777" w:rsidR="00B12BD4" w:rsidRDefault="00B12BD4" w:rsidP="00B12BD4"/>
    <w:p w14:paraId="763D51A5" w14:textId="77777777" w:rsidR="00B12BD4" w:rsidRDefault="00B12BD4" w:rsidP="00B12BD4">
      <w:r>
        <w:t>One participant commented that previous summary results were graphically shown in MBs, which were calculated from the CTC and EE data requested.</w:t>
      </w:r>
    </w:p>
    <w:p w14:paraId="297211F1" w14:textId="77777777" w:rsidR="00B12BD4" w:rsidRDefault="00B12BD4" w:rsidP="00B12BD4"/>
    <w:p w14:paraId="18270CB7" w14:textId="77777777" w:rsidR="00B12BD4" w:rsidRDefault="00B12BD4" w:rsidP="00B12BD4">
      <w:r>
        <w:t>It was suggested to use the following approach for future summaries:</w:t>
      </w:r>
    </w:p>
    <w:p w14:paraId="2D1F8ADE" w14:textId="77777777" w:rsidR="00B12BD4" w:rsidRDefault="00B12BD4" w:rsidP="00B12BD4">
      <w:r>
        <w:t>1.</w:t>
      </w:r>
      <w:r>
        <w:tab/>
        <w:t>Report the Total Number of Parameters (Millions)</w:t>
      </w:r>
    </w:p>
    <w:p w14:paraId="2E1F3DF1" w14:textId="77777777" w:rsidR="00B12BD4" w:rsidRDefault="00B12BD4" w:rsidP="00B12BD4">
      <w:r>
        <w:t>2.</w:t>
      </w:r>
      <w:r>
        <w:tab/>
        <w:t>Report the Precision of the Parameters</w:t>
      </w:r>
    </w:p>
    <w:p w14:paraId="7F98117A" w14:textId="77777777" w:rsidR="00B12BD4" w:rsidRDefault="00B12BD4" w:rsidP="00B12BD4">
      <w:r>
        <w:t>3.</w:t>
      </w:r>
      <w:r>
        <w:tab/>
        <w:t>Calculate (and graph) the total memory size in MBs. (Calculated by multiplying the Total Number of Parameters by the number of bytes corresponding to the Reported Precision.)</w:t>
      </w:r>
    </w:p>
    <w:p w14:paraId="07E367BD" w14:textId="77777777" w:rsidR="00B12BD4" w:rsidRDefault="00B12BD4" w:rsidP="00B12BD4"/>
    <w:p w14:paraId="3A0F7F39" w14:textId="77777777" w:rsidR="00B12BD4" w:rsidRDefault="00B12BD4" w:rsidP="00B12BD4">
      <w:r>
        <w:t>It was commented that it would be beneficial to also capture the largest single model size.</w:t>
      </w:r>
    </w:p>
    <w:p w14:paraId="7F908512" w14:textId="77777777" w:rsidR="00B12BD4" w:rsidRDefault="00B12BD4" w:rsidP="00B12BD4"/>
    <w:p w14:paraId="664DFBCC" w14:textId="77777777" w:rsidR="00B12BD4" w:rsidRDefault="00B12BD4" w:rsidP="00B12BD4">
      <w:r>
        <w:t>It was also commented that it would be beneficial to also capture the largest memory size required to decode one slice and/or one frame.</w:t>
      </w:r>
    </w:p>
    <w:p w14:paraId="58C1AF7A" w14:textId="77777777" w:rsidR="00B12BD4" w:rsidRDefault="00B12BD4" w:rsidP="00B12BD4"/>
    <w:p w14:paraId="1975CA84" w14:textId="77777777" w:rsidR="00B12BD4" w:rsidRDefault="00B12BD4" w:rsidP="00B12BD4">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p>
    <w:p w14:paraId="56E6F2B5" w14:textId="77777777" w:rsidR="00B12BD4" w:rsidRDefault="00B12BD4" w:rsidP="00B12BD4"/>
    <w:p w14:paraId="74F9F1E7" w14:textId="77777777" w:rsidR="00B12BD4" w:rsidRDefault="00B12BD4" w:rsidP="00B12BD4">
      <w:r>
        <w:t>It was suggested to make it visually clear in the template what parameters are mandatory.  This was generally agreed.</w:t>
      </w:r>
    </w:p>
    <w:p w14:paraId="33C21731" w14:textId="77777777" w:rsidR="00B12BD4" w:rsidRDefault="00B12BD4" w:rsidP="00B12BD4"/>
    <w:p w14:paraId="38007869" w14:textId="77777777" w:rsidR="00B12BD4" w:rsidRDefault="00B12BD4" w:rsidP="00B12BD4">
      <w:r>
        <w:t xml:space="preserve">Next steps: Offline activity to use the above approach to update and/or refine the EE1 summary.  Additionally, include the non-EE1 contributions to this meeting in the summary.  </w:t>
      </w:r>
    </w:p>
    <w:p w14:paraId="0518242C" w14:textId="77777777" w:rsidR="00B12BD4" w:rsidRDefault="00B12BD4" w:rsidP="00B12BD4"/>
    <w:p w14:paraId="0A305F2A" w14:textId="77777777" w:rsidR="00B12BD4" w:rsidRDefault="00B12BD4" w:rsidP="00B12BD4">
      <w:r>
        <w:t>In the second meeting of the BoG, the result of the offline activity was reviewed.  The data was confirmed by the group.  During the review, the plots were also refined.</w:t>
      </w:r>
    </w:p>
    <w:p w14:paraId="7CBF840E" w14:textId="77777777" w:rsidR="00B12BD4" w:rsidRDefault="00B12BD4" w:rsidP="00B12BD4"/>
    <w:p w14:paraId="5A39F6F5" w14:textId="77777777" w:rsidR="00B12BD4" w:rsidRDefault="00B12BD4" w:rsidP="00B12BD4">
      <w:r>
        <w:t>It was recommended to provide the summary document as an official output of the BoG.</w:t>
      </w:r>
    </w:p>
    <w:p w14:paraId="7CC4082A" w14:textId="77777777" w:rsidR="00B12BD4" w:rsidRDefault="00B12BD4" w:rsidP="00B12BD4">
      <w:r>
        <w:t>3.1.2</w:t>
      </w:r>
      <w:r>
        <w:tab/>
        <w:t>On what should we do to improve our analysis of training?</w:t>
      </w:r>
    </w:p>
    <w:p w14:paraId="077A3A6F" w14:textId="77777777" w:rsidR="00B12BD4" w:rsidRDefault="00B12BD4" w:rsidP="00B12BD4">
      <w:r>
        <w:t>There was no proposal to improve the analysis of training.</w:t>
      </w:r>
    </w:p>
    <w:p w14:paraId="77205B82" w14:textId="77777777" w:rsidR="00B12BD4" w:rsidRDefault="00B12BD4" w:rsidP="00B12BD4"/>
    <w:p w14:paraId="2F638A5B" w14:textId="77777777" w:rsidR="00B12BD4" w:rsidRDefault="00B12BD4" w:rsidP="00B12BD4">
      <w:r>
        <w:t>It was commented that reproducing the inference results would be a higher priority than cross-checking the training procedure.</w:t>
      </w:r>
    </w:p>
    <w:p w14:paraId="18BF8FEA" w14:textId="77777777" w:rsidR="00B12BD4" w:rsidRDefault="00B12BD4" w:rsidP="00B12BD4"/>
    <w:p w14:paraId="212F6354" w14:textId="77777777" w:rsidR="00B12BD4" w:rsidRDefault="00B12BD4" w:rsidP="00B12BD4">
      <w:r>
        <w:t>3.1.3</w:t>
      </w:r>
      <w:r>
        <w:tab/>
        <w:t>On should we use the library proposed in JVET-W0181 going forward?</w:t>
      </w:r>
    </w:p>
    <w:p w14:paraId="32025D8A" w14:textId="77777777" w:rsidR="00B12BD4" w:rsidRDefault="00B12BD4" w:rsidP="00B12BD4"/>
    <w:p w14:paraId="1FCB50AD" w14:textId="77777777" w:rsidR="00B12BD4" w:rsidRDefault="00B12BD4" w:rsidP="00B12BD4">
      <w:r>
        <w:t>One participant asked what constraints should be considered with the JVET-W0181 library.</w:t>
      </w:r>
    </w:p>
    <w:p w14:paraId="55E2B2A5" w14:textId="77777777" w:rsidR="00B12BD4" w:rsidRDefault="00B12BD4" w:rsidP="00B12BD4"/>
    <w:p w14:paraId="74EC4DD0" w14:textId="77777777" w:rsidR="00B12BD4" w:rsidRDefault="00B12BD4" w:rsidP="00B12BD4">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p>
    <w:p w14:paraId="287217A7" w14:textId="77777777" w:rsidR="00B12BD4" w:rsidRDefault="00B12BD4" w:rsidP="00B12BD4"/>
    <w:p w14:paraId="3C023B82" w14:textId="77777777" w:rsidR="00B12BD4" w:rsidRDefault="00B12BD4" w:rsidP="00B12BD4">
      <w:r>
        <w:t>One participant asked if there was any information about the run-time of the library compared to other solutions.</w:t>
      </w:r>
    </w:p>
    <w:p w14:paraId="3CB1BBE6" w14:textId="77777777" w:rsidR="00B12BD4" w:rsidRDefault="00B12BD4" w:rsidP="00B12BD4"/>
    <w:p w14:paraId="09823FF3" w14:textId="77777777" w:rsidR="00B12BD4" w:rsidRDefault="00B12BD4" w:rsidP="00B12BD4">
      <w:r>
        <w:t>The cross-checker reported that the JVET-W0181 did not appear to be slower than TensorFlow and/or PyTorch.</w:t>
      </w:r>
    </w:p>
    <w:p w14:paraId="64DBF523" w14:textId="77777777" w:rsidR="00B12BD4" w:rsidRDefault="00B12BD4" w:rsidP="00B12BD4"/>
    <w:p w14:paraId="655831D4" w14:textId="77777777" w:rsidR="00B12BD4" w:rsidRDefault="00B12BD4" w:rsidP="00B12BD4">
      <w:r>
        <w:t>One participant expressed concerns on if JVET-W0181 could be used for both deep and shallow networks designs.</w:t>
      </w:r>
    </w:p>
    <w:p w14:paraId="037C845C" w14:textId="77777777" w:rsidR="00B12BD4" w:rsidRDefault="00B12BD4" w:rsidP="00B12BD4"/>
    <w:p w14:paraId="5AEE77F1" w14:textId="77777777" w:rsidR="00B12BD4" w:rsidRDefault="00B12BD4" w:rsidP="00B12BD4">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p>
    <w:p w14:paraId="097C2D13" w14:textId="77777777" w:rsidR="00B12BD4" w:rsidRDefault="00B12BD4" w:rsidP="00B12BD4"/>
    <w:p w14:paraId="7BD9E12E" w14:textId="77777777" w:rsidR="00B12BD4" w:rsidRDefault="00B12BD4" w:rsidP="00B12BD4">
      <w:r>
        <w:t>One participant expressed support for using a library that was transparent in its implementation.</w:t>
      </w:r>
    </w:p>
    <w:p w14:paraId="70A09326" w14:textId="77777777" w:rsidR="00B12BD4" w:rsidRDefault="00B12BD4" w:rsidP="00B12BD4"/>
    <w:p w14:paraId="5B3A194E" w14:textId="77777777" w:rsidR="00B12BD4" w:rsidRDefault="00B12BD4" w:rsidP="00B12BD4">
      <w:r>
        <w:t>One participant reported that they had used a Docker solution successfully in their cluster environment.</w:t>
      </w:r>
    </w:p>
    <w:p w14:paraId="5EE9B2F4" w14:textId="77777777" w:rsidR="00B12BD4" w:rsidRDefault="00B12BD4" w:rsidP="00B12BD4"/>
    <w:p w14:paraId="468330E1" w14:textId="77777777" w:rsidR="00B12BD4" w:rsidRDefault="00B12BD4" w:rsidP="00B12BD4">
      <w:r>
        <w:t>One participant asked what frameworks and version were currently supported.</w:t>
      </w:r>
    </w:p>
    <w:p w14:paraId="31F6F358" w14:textId="77777777" w:rsidR="00B12BD4" w:rsidRDefault="00B12BD4" w:rsidP="00B12BD4"/>
    <w:p w14:paraId="69E23502" w14:textId="77777777" w:rsidR="00B12BD4" w:rsidRDefault="00B12BD4" w:rsidP="00B12BD4">
      <w:r>
        <w:t>The contributor reported that JVET-W0181 support TensorFlow 1 and 2 as well as PyTorch v1.4.</w:t>
      </w:r>
    </w:p>
    <w:p w14:paraId="261876DA" w14:textId="77777777" w:rsidR="00B12BD4" w:rsidRDefault="00B12BD4" w:rsidP="00B12BD4"/>
    <w:p w14:paraId="13945CF8" w14:textId="77777777" w:rsidR="00B12BD4" w:rsidRDefault="00B12BD4" w:rsidP="00B12BD4">
      <w:r>
        <w:t>One participant asked how much support the contributor of JVET-W0181 could provide in adding new features and/or custom layers to the library.</w:t>
      </w:r>
    </w:p>
    <w:p w14:paraId="3DBF4C6B" w14:textId="77777777" w:rsidR="00B12BD4" w:rsidRDefault="00B12BD4" w:rsidP="00B12BD4"/>
    <w:p w14:paraId="6EE372CB" w14:textId="77777777" w:rsidR="00B12BD4" w:rsidRDefault="00B12BD4" w:rsidP="00B12BD4">
      <w:r>
        <w:t>It was proposed that the JVET-W0181 be encouraged for future EE activity.  However, the library should be not required.  This was recommended by the group.</w:t>
      </w:r>
    </w:p>
    <w:p w14:paraId="26B7D25B" w14:textId="77777777" w:rsidR="00B12BD4" w:rsidRDefault="00B12BD4" w:rsidP="00B12BD4"/>
    <w:p w14:paraId="50151E41" w14:textId="273BF4CA" w:rsidR="00CE7F27" w:rsidRDefault="00B12BD4" w:rsidP="00B12BD4">
      <w:r>
        <w:t>It was recommended to add a mandate for the AHG to maintain and study the library.</w:t>
      </w:r>
    </w:p>
    <w:p w14:paraId="422AA1A7" w14:textId="7BC38392" w:rsidR="00B12BD4" w:rsidRDefault="00B12BD4" w:rsidP="00B12BD4"/>
    <w:p w14:paraId="169B7612" w14:textId="50C6D4D1" w:rsidR="00860059" w:rsidRDefault="00860059" w:rsidP="00B12BD4">
      <w:r>
        <w:t>From JVET discussion:</w:t>
      </w:r>
    </w:p>
    <w:p w14:paraId="76DF3E86" w14:textId="52E486AC" w:rsidR="00860059" w:rsidRDefault="00860059" w:rsidP="00B12BD4">
      <w:r>
        <w:t>The BoG report contains Excel sheets which are augmenting the EE report by additional information</w:t>
      </w:r>
    </w:p>
    <w:p w14:paraId="575D6BEF" w14:textId="24C23A5E" w:rsidR="00860059" w:rsidRDefault="00860059" w:rsidP="00B12BD4">
      <w:r>
        <w:t>The template for the next EE will be developed with the analysis methods in the BoG</w:t>
      </w:r>
    </w:p>
    <w:p w14:paraId="4A45E464" w14:textId="7D1DCFFD" w:rsidR="00C37C99" w:rsidRDefault="00C37C99" w:rsidP="00B12BD4">
      <w:r>
        <w:t xml:space="preserve">It is further confirmed that cross-checking shall include the inference stage in first place, and if a technology is considered for “adoption”, </w:t>
      </w:r>
      <w:r w:rsidR="00A902D5">
        <w:t>also the training should be cross-checked to confirm the performance, and that no over-fitting happened.</w:t>
      </w:r>
    </w:p>
    <w:p w14:paraId="65CFBD91" w14:textId="26BF338B" w:rsidR="00A902D5" w:rsidRDefault="00A902D5" w:rsidP="00B12BD4">
      <w:r>
        <w:t>For combining several tools in a common software, the common library could be a central element.</w:t>
      </w:r>
    </w:p>
    <w:p w14:paraId="10291B90" w14:textId="56275286" w:rsidR="006C14D3" w:rsidRDefault="006C14D3" w:rsidP="00B12BD4">
      <w:r>
        <w:t>E. Alshina to coordinate the drafting of next EE description, for first review in session 23 Thu 1300.</w:t>
      </w:r>
    </w:p>
    <w:p w14:paraId="19E90C2E" w14:textId="77777777" w:rsidR="00860059" w:rsidRDefault="00860059" w:rsidP="00B12BD4"/>
    <w:p w14:paraId="5FB8C3B4" w14:textId="77777777" w:rsidR="00CE7F27" w:rsidRPr="00217D96" w:rsidRDefault="00AC63CA" w:rsidP="0038566B">
      <w:pPr>
        <w:pStyle w:val="berschrift9"/>
        <w:rPr>
          <w:rFonts w:eastAsia="Times New Roman"/>
          <w:szCs w:val="24"/>
          <w:lang w:val="en-CA" w:eastAsia="en-DE"/>
        </w:rPr>
      </w:pPr>
      <w:hyperlink r:id="rId482" w:history="1">
        <w:r w:rsidR="00CE7F27" w:rsidRPr="00217D96">
          <w:rPr>
            <w:rFonts w:eastAsia="Times New Roman"/>
            <w:color w:val="0000FF"/>
            <w:szCs w:val="24"/>
            <w:u w:val="single"/>
            <w:lang w:val="en-CA" w:eastAsia="en-DE"/>
          </w:rPr>
          <w:t>JVET-X0207</w:t>
        </w:r>
      </w:hyperlink>
      <w:r w:rsidR="00CE7F27" w:rsidRPr="00217D96">
        <w:rPr>
          <w:rFonts w:eastAsia="Times New Roman"/>
          <w:szCs w:val="24"/>
          <w:lang w:val="en-CA" w:eastAsia="en-DE"/>
        </w:rPr>
        <w:t xml:space="preserve"> JVET BoG Report: VVC v1/v2 Conformance Testing [I. Moccagatta, D. Rusanovskyy]</w:t>
      </w:r>
    </w:p>
    <w:p w14:paraId="1A2BC9F4" w14:textId="77777777" w:rsidR="006C14D3" w:rsidRPr="004244F0" w:rsidRDefault="006C14D3" w:rsidP="006C14D3">
      <w:pPr>
        <w:rPr>
          <w:lang w:val="en-CA"/>
        </w:rPr>
      </w:pPr>
      <w:r w:rsidRPr="004244F0">
        <w:rPr>
          <w:lang w:val="en-CA"/>
        </w:rPr>
        <w:t>This is a report of activities from the BoG on VVC v1/v2 Conformance Testing.  The BoG call was held during the 24</w:t>
      </w:r>
      <w:r w:rsidRPr="004244F0">
        <w:rPr>
          <w:vertAlign w:val="superscript"/>
          <w:lang w:val="en-CA"/>
        </w:rPr>
        <w:t>rd</w:t>
      </w:r>
      <w:r w:rsidRPr="004244F0">
        <w:rPr>
          <w:lang w:val="en-CA"/>
        </w:rPr>
        <w:t xml:space="preserve"> JVET meeting, on October 12, at 5:00 – 7:15 GMT. Meeting time and zoom link was announced over the JVET reflector and made available through JVET calendar.</w:t>
      </w:r>
    </w:p>
    <w:p w14:paraId="1CEF50B0" w14:textId="77777777" w:rsidR="006C14D3" w:rsidRPr="004244F0" w:rsidRDefault="006C14D3" w:rsidP="006C14D3">
      <w:pPr>
        <w:rPr>
          <w:lang w:val="en-CA"/>
        </w:rPr>
      </w:pPr>
      <w:r w:rsidRPr="004244F0">
        <w:rPr>
          <w:lang w:val="en-CA"/>
        </w:rPr>
        <w:t>As output of the meeting, the BoG recommended the following:</w:t>
      </w:r>
    </w:p>
    <w:p w14:paraId="23F72883" w14:textId="77777777" w:rsidR="006C14D3" w:rsidRPr="004244F0" w:rsidRDefault="006C14D3" w:rsidP="006C14D3">
      <w:pPr>
        <w:numPr>
          <w:ilvl w:val="0"/>
          <w:numId w:val="267"/>
        </w:numPr>
        <w:rPr>
          <w:lang w:val="en-CA"/>
        </w:rPr>
      </w:pPr>
      <w:r w:rsidRPr="004244F0">
        <w:rPr>
          <w:lang w:val="en-CA"/>
        </w:rPr>
        <w:t>Approve the text of the document JVET-X0161-v2 (VVCv1 conformance testing).</w:t>
      </w:r>
    </w:p>
    <w:p w14:paraId="5BD9E262" w14:textId="77777777" w:rsidR="006C14D3" w:rsidRPr="004244F0" w:rsidRDefault="006C14D3" w:rsidP="006C14D3">
      <w:pPr>
        <w:numPr>
          <w:ilvl w:val="0"/>
          <w:numId w:val="267"/>
        </w:numPr>
        <w:rPr>
          <w:lang w:val="en-CA"/>
        </w:rPr>
      </w:pPr>
      <w:r w:rsidRPr="004244F0">
        <w:rPr>
          <w:lang w:val="en-CA"/>
        </w:rPr>
        <w:t xml:space="preserve">Approve the text of the document </w:t>
      </w:r>
      <w:hyperlink r:id="rId483" w:history="1">
        <w:r w:rsidRPr="004244F0">
          <w:rPr>
            <w:rStyle w:val="Hyperlink"/>
          </w:rPr>
          <w:t>JVET-X0185</w:t>
        </w:r>
      </w:hyperlink>
      <w:r w:rsidRPr="004244F0">
        <w:t xml:space="preserve"> </w:t>
      </w:r>
      <w:r w:rsidRPr="004244F0">
        <w:rPr>
          <w:lang w:val="en-CA"/>
        </w:rPr>
        <w:t>(VVCv2 conformance testing)</w:t>
      </w:r>
      <w:r w:rsidRPr="004244F0">
        <w:t>.</w:t>
      </w:r>
    </w:p>
    <w:p w14:paraId="50CEBDAA" w14:textId="77777777" w:rsidR="006C14D3" w:rsidRPr="004244F0" w:rsidRDefault="006C14D3" w:rsidP="006C14D3">
      <w:pPr>
        <w:numPr>
          <w:ilvl w:val="0"/>
          <w:numId w:val="267"/>
        </w:numPr>
        <w:rPr>
          <w:lang w:val="en-CA"/>
        </w:rPr>
      </w:pPr>
      <w:r w:rsidRPr="004244F0">
        <w:rPr>
          <w:lang w:val="en-CA"/>
        </w:rPr>
        <w:t xml:space="preserve">Approve the collaborative procedure for VVCv2 conformance bitstreams cross-check. </w:t>
      </w:r>
    </w:p>
    <w:p w14:paraId="264F0A76" w14:textId="77777777" w:rsidR="006C14D3" w:rsidRPr="004244F0" w:rsidRDefault="006C14D3" w:rsidP="006C14D3">
      <w:pPr>
        <w:rPr>
          <w:lang w:val="en-CA"/>
        </w:rPr>
      </w:pPr>
      <w:r w:rsidRPr="004244F0">
        <w:rPr>
          <w:lang w:val="en-CA"/>
        </w:rPr>
        <w:t xml:space="preserve">Cross-check to be done offline, prior to the upload to the JVET FTP. Progress of the bitstream generation and cross-check to be tracked by the Excel document maintained by conformance testing coordinators. </w:t>
      </w:r>
    </w:p>
    <w:p w14:paraId="41511354" w14:textId="77777777" w:rsidR="006C14D3" w:rsidRPr="004244F0" w:rsidRDefault="006C14D3" w:rsidP="006C14D3">
      <w:pPr>
        <w:numPr>
          <w:ilvl w:val="0"/>
          <w:numId w:val="267"/>
        </w:numPr>
        <w:rPr>
          <w:lang w:val="en-CA"/>
        </w:rPr>
      </w:pPr>
      <w:r w:rsidRPr="004244F0">
        <w:t xml:space="preserve">Submit conformance bitstreams generated according to the JVET-W2026 specification to the VVCv2 CDAM ballot. </w:t>
      </w:r>
    </w:p>
    <w:p w14:paraId="5E5F5BC6" w14:textId="77777777" w:rsidR="006C14D3" w:rsidRPr="004244F0" w:rsidRDefault="006C14D3" w:rsidP="006C14D3">
      <w:pPr>
        <w:numPr>
          <w:ilvl w:val="0"/>
          <w:numId w:val="267"/>
        </w:numPr>
        <w:rPr>
          <w:lang w:val="en-CA"/>
        </w:rPr>
      </w:pPr>
      <w:r w:rsidRPr="004244F0">
        <w:rPr>
          <w:lang w:val="en-CA"/>
        </w:rPr>
        <w:t>Extent the VVCv2 conformance (in next versions) by adding a new category on WPP (JVET-X0128).</w:t>
      </w:r>
    </w:p>
    <w:p w14:paraId="0B50A81B" w14:textId="77777777" w:rsidR="006C14D3" w:rsidRPr="004244F0" w:rsidRDefault="006C14D3" w:rsidP="006C14D3">
      <w:pPr>
        <w:numPr>
          <w:ilvl w:val="0"/>
          <w:numId w:val="267"/>
        </w:numPr>
        <w:rPr>
          <w:lang w:val="en-CA"/>
        </w:rPr>
      </w:pPr>
      <w:r w:rsidRPr="004244F0">
        <w:rPr>
          <w:lang w:val="en-CA"/>
        </w:rPr>
        <w:t>Use independently designed VVCv2 decoder for the cross-check, is available. Experts having access to such decoders are encouraged to volunteer for the conformance testing.</w:t>
      </w:r>
    </w:p>
    <w:p w14:paraId="304DB9E0" w14:textId="77777777" w:rsidR="006C14D3" w:rsidRPr="004244F0" w:rsidRDefault="006C14D3" w:rsidP="006C14D3">
      <w:pPr>
        <w:numPr>
          <w:ilvl w:val="0"/>
          <w:numId w:val="267"/>
        </w:numPr>
        <w:rPr>
          <w:lang w:val="en-CA"/>
        </w:rPr>
      </w:pPr>
      <w:r w:rsidRPr="004244F0">
        <w:t xml:space="preserve">Discuss in JVET if the list of AhG5 chairs need to be extended by adding more experts contributing to the VVCv2 development and cross-check. </w:t>
      </w:r>
    </w:p>
    <w:p w14:paraId="30E08458" w14:textId="77777777" w:rsidR="006C14D3" w:rsidRPr="004244F0" w:rsidRDefault="006C14D3" w:rsidP="006C14D3">
      <w:pPr>
        <w:rPr>
          <w:lang w:val="en-CA"/>
        </w:rPr>
      </w:pPr>
    </w:p>
    <w:p w14:paraId="3041DFC3" w14:textId="77777777" w:rsidR="006C14D3" w:rsidRPr="004244F0" w:rsidRDefault="006C14D3" w:rsidP="006C14D3">
      <w:pPr>
        <w:numPr>
          <w:ilvl w:val="0"/>
          <w:numId w:val="281"/>
        </w:numPr>
        <w:rPr>
          <w:b/>
        </w:rPr>
      </w:pPr>
      <w:r w:rsidRPr="004244F0">
        <w:rPr>
          <w:b/>
        </w:rPr>
        <w:t>Agenda</w:t>
      </w:r>
    </w:p>
    <w:p w14:paraId="6A3213BA" w14:textId="77777777" w:rsidR="006C14D3" w:rsidRPr="004244F0" w:rsidRDefault="006C14D3" w:rsidP="006C14D3">
      <w:r w:rsidRPr="004244F0">
        <w:t>The BoG met with following agenda:</w:t>
      </w:r>
    </w:p>
    <w:p w14:paraId="1E2BC93F" w14:textId="77777777" w:rsidR="006C14D3" w:rsidRPr="004244F0" w:rsidRDefault="006C14D3" w:rsidP="006C14D3">
      <w:pPr>
        <w:numPr>
          <w:ilvl w:val="0"/>
          <w:numId w:val="268"/>
        </w:numPr>
        <w:rPr>
          <w:lang w:val="en-CA"/>
        </w:rPr>
      </w:pPr>
      <w:r w:rsidRPr="004244F0">
        <w:rPr>
          <w:lang w:val="en-CA"/>
        </w:rPr>
        <w:t>Review of the input documents on conformance testing:</w:t>
      </w:r>
    </w:p>
    <w:p w14:paraId="10D44756" w14:textId="77777777" w:rsidR="006C14D3" w:rsidRPr="004244F0" w:rsidRDefault="00AC63CA" w:rsidP="006C14D3">
      <w:pPr>
        <w:numPr>
          <w:ilvl w:val="0"/>
          <w:numId w:val="272"/>
        </w:numPr>
      </w:pPr>
      <w:hyperlink r:id="rId484" w:history="1">
        <w:r w:rsidR="006C14D3" w:rsidRPr="004244F0">
          <w:rPr>
            <w:rStyle w:val="Hyperlink"/>
          </w:rPr>
          <w:t>JVET-X0161</w:t>
        </w:r>
      </w:hyperlink>
      <w:r w:rsidR="006C14D3" w:rsidRPr="004244F0">
        <w:t xml:space="preserve"> AHG5: Editors update on VVC conformance testing [J. Boyce, E. Alshina, F. Bossen, K. Kawamura, I. Moccagatta, W. Wan].</w:t>
      </w:r>
    </w:p>
    <w:p w14:paraId="3AC172BA" w14:textId="77777777" w:rsidR="006C14D3" w:rsidRPr="004244F0" w:rsidRDefault="00AC63CA" w:rsidP="006C14D3">
      <w:pPr>
        <w:numPr>
          <w:ilvl w:val="0"/>
          <w:numId w:val="272"/>
        </w:numPr>
      </w:pPr>
      <w:hyperlink r:id="rId485" w:history="1">
        <w:r w:rsidR="006C14D3" w:rsidRPr="004244F0">
          <w:rPr>
            <w:rStyle w:val="Hyperlink"/>
          </w:rPr>
          <w:t>JVET-X0185</w:t>
        </w:r>
      </w:hyperlink>
      <w:r w:rsidR="006C14D3" w:rsidRPr="004244F0">
        <w:t xml:space="preserve"> AHG5: Editors update on conformance testing for VVC operation range extensions [D. Rusanovskyy, H.-J. Jhu, I. Moccagatta, M. Sarwer, Y. Yu, T. Zhou].</w:t>
      </w:r>
    </w:p>
    <w:p w14:paraId="2A5B2429" w14:textId="77777777" w:rsidR="006C14D3" w:rsidRPr="004244F0" w:rsidRDefault="006C14D3" w:rsidP="006C14D3">
      <w:pPr>
        <w:numPr>
          <w:ilvl w:val="0"/>
          <w:numId w:val="268"/>
        </w:numPr>
        <w:rPr>
          <w:lang w:val="en-CA"/>
        </w:rPr>
      </w:pPr>
      <w:r w:rsidRPr="004244F0">
        <w:rPr>
          <w:lang w:val="en-CA"/>
        </w:rPr>
        <w:t>Discuss organization of the VVCv2 conformance testing:</w:t>
      </w:r>
    </w:p>
    <w:p w14:paraId="05870387" w14:textId="77777777" w:rsidR="006C14D3" w:rsidRPr="004244F0" w:rsidRDefault="006C14D3" w:rsidP="006C14D3">
      <w:pPr>
        <w:numPr>
          <w:ilvl w:val="1"/>
          <w:numId w:val="273"/>
        </w:numPr>
      </w:pPr>
      <w:r w:rsidRPr="004244F0">
        <w:t>Agree on cross-check procedure for VVCv2 and bitstream exchange.</w:t>
      </w:r>
    </w:p>
    <w:p w14:paraId="279F0239" w14:textId="77777777" w:rsidR="006C14D3" w:rsidRPr="004244F0" w:rsidRDefault="006C14D3" w:rsidP="006C14D3">
      <w:pPr>
        <w:numPr>
          <w:ilvl w:val="1"/>
          <w:numId w:val="273"/>
        </w:numPr>
      </w:pPr>
      <w:r w:rsidRPr="004244F0">
        <w:t>Complete the list of volunteers for bitstream generation and cross-check.</w:t>
      </w:r>
    </w:p>
    <w:p w14:paraId="1A2516AE" w14:textId="77777777" w:rsidR="006C14D3" w:rsidRPr="004244F0" w:rsidRDefault="006C14D3" w:rsidP="006C14D3">
      <w:pPr>
        <w:numPr>
          <w:ilvl w:val="1"/>
          <w:numId w:val="273"/>
        </w:numPr>
      </w:pPr>
      <w:r w:rsidRPr="004244F0">
        <w:t>Extension of the VVCv2 conformance test set.</w:t>
      </w:r>
    </w:p>
    <w:p w14:paraId="1BE3E01D" w14:textId="77777777" w:rsidR="006C14D3" w:rsidRPr="004244F0" w:rsidRDefault="006C14D3" w:rsidP="006C14D3">
      <w:r w:rsidRPr="004244F0">
        <w:t xml:space="preserve"> </w:t>
      </w:r>
    </w:p>
    <w:p w14:paraId="10197648" w14:textId="77777777" w:rsidR="006C14D3" w:rsidRPr="004244F0" w:rsidRDefault="006C14D3" w:rsidP="006C14D3">
      <w:pPr>
        <w:numPr>
          <w:ilvl w:val="0"/>
          <w:numId w:val="281"/>
        </w:numPr>
        <w:rPr>
          <w:b/>
        </w:rPr>
      </w:pPr>
      <w:r w:rsidRPr="004244F0">
        <w:rPr>
          <w:b/>
        </w:rPr>
        <w:t>Input documents review:</w:t>
      </w:r>
    </w:p>
    <w:p w14:paraId="3BDB4F0B" w14:textId="77777777" w:rsidR="006C14D3" w:rsidRPr="004244F0" w:rsidRDefault="006C14D3" w:rsidP="006C14D3">
      <w:pPr>
        <w:numPr>
          <w:ilvl w:val="0"/>
          <w:numId w:val="274"/>
        </w:numPr>
        <w:rPr>
          <w:b/>
          <w:lang w:val="en-CA"/>
        </w:rPr>
      </w:pPr>
      <w:r w:rsidRPr="004244F0">
        <w:rPr>
          <w:b/>
        </w:rPr>
        <w:t xml:space="preserve">Document </w:t>
      </w:r>
      <w:hyperlink r:id="rId486" w:history="1">
        <w:r w:rsidRPr="004244F0">
          <w:rPr>
            <w:rStyle w:val="Hyperlink"/>
            <w:b/>
          </w:rPr>
          <w:t>JVET-X0161</w:t>
        </w:r>
      </w:hyperlink>
      <w:r w:rsidRPr="004244F0">
        <w:rPr>
          <w:b/>
        </w:rPr>
        <w:t xml:space="preserve"> was presented by Iole. </w:t>
      </w:r>
    </w:p>
    <w:p w14:paraId="67743D40" w14:textId="77777777" w:rsidR="006C14D3" w:rsidRPr="004244F0" w:rsidRDefault="006C14D3" w:rsidP="006C14D3">
      <w:pPr>
        <w:rPr>
          <w:lang w:val="en-CA"/>
        </w:rPr>
      </w:pPr>
    </w:p>
    <w:p w14:paraId="715E9B6F"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557DF3B3" w14:textId="77777777" w:rsidR="006C14D3" w:rsidRPr="004244F0" w:rsidRDefault="006C14D3" w:rsidP="006C14D3">
      <w:pPr>
        <w:numPr>
          <w:ilvl w:val="0"/>
          <w:numId w:val="269"/>
        </w:numPr>
        <w:rPr>
          <w:lang w:val="en-CA"/>
        </w:rPr>
      </w:pPr>
      <w:r w:rsidRPr="004244F0">
        <w:rPr>
          <w:lang w:val="en-CA"/>
        </w:rPr>
        <w:t>Editorial changes:</w:t>
      </w:r>
    </w:p>
    <w:p w14:paraId="5BFAF5F7" w14:textId="77777777" w:rsidR="006C14D3" w:rsidRPr="004244F0" w:rsidRDefault="006C14D3" w:rsidP="006C14D3">
      <w:pPr>
        <w:numPr>
          <w:ilvl w:val="1"/>
          <w:numId w:val="269"/>
        </w:numPr>
        <w:rPr>
          <w:lang w:val="en-CA"/>
        </w:rPr>
      </w:pPr>
      <w:r w:rsidRPr="004244F0">
        <w:rPr>
          <w:lang w:val="en-CA"/>
        </w:rPr>
        <w:t>Removal of informational section 6.5.4. No voices were voiced on preserving this section in the text.</w:t>
      </w:r>
    </w:p>
    <w:p w14:paraId="45BAD9B3" w14:textId="77777777" w:rsidR="006C14D3" w:rsidRPr="004244F0" w:rsidRDefault="006C14D3" w:rsidP="006C14D3">
      <w:pPr>
        <w:numPr>
          <w:ilvl w:val="1"/>
          <w:numId w:val="269"/>
        </w:numPr>
        <w:rPr>
          <w:lang w:val="en-CA"/>
        </w:rPr>
      </w:pPr>
      <w:r w:rsidRPr="004244F0">
        <w:rPr>
          <w:lang w:val="en-CA"/>
        </w:rPr>
        <w:t xml:space="preserve">Adding of IBC_E_Tencent bitstream, section 6.6.2.14.5. </w:t>
      </w:r>
    </w:p>
    <w:p w14:paraId="2C3E811E" w14:textId="77777777" w:rsidR="006C14D3" w:rsidRPr="004244F0" w:rsidRDefault="006C14D3" w:rsidP="006C14D3">
      <w:pPr>
        <w:numPr>
          <w:ilvl w:val="1"/>
          <w:numId w:val="269"/>
        </w:numPr>
        <w:rPr>
          <w:lang w:val="en-CA"/>
        </w:rPr>
      </w:pPr>
      <w:r w:rsidRPr="004244F0">
        <w:rPr>
          <w:lang w:val="en-CA"/>
        </w:rPr>
        <w:t>Table numbering update.</w:t>
      </w:r>
    </w:p>
    <w:p w14:paraId="74EC349C" w14:textId="77777777" w:rsidR="006C14D3" w:rsidRPr="004244F0" w:rsidRDefault="006C14D3" w:rsidP="006C14D3">
      <w:pPr>
        <w:numPr>
          <w:ilvl w:val="0"/>
          <w:numId w:val="269"/>
        </w:numPr>
      </w:pPr>
      <w:r w:rsidRPr="004244F0">
        <w:t>Comments from Summary of voting on ISO IEC DIS23090-15 conformance (m57766):</w:t>
      </w:r>
    </w:p>
    <w:p w14:paraId="24AB4746" w14:textId="77777777" w:rsidR="006C14D3" w:rsidRPr="004244F0" w:rsidRDefault="006C14D3" w:rsidP="006C14D3">
      <w:pPr>
        <w:numPr>
          <w:ilvl w:val="1"/>
          <w:numId w:val="269"/>
        </w:numPr>
        <w:rPr>
          <w:lang w:val="en-CA"/>
        </w:rPr>
      </w:pPr>
      <w:r w:rsidRPr="004244F0">
        <w:rPr>
          <w:lang w:val="en-CA"/>
        </w:rPr>
        <w:t xml:space="preserve">Comments suggestion from Gary, Iole, Jill and Frank have been received and reflected in the document. </w:t>
      </w:r>
    </w:p>
    <w:p w14:paraId="59DA12FB" w14:textId="77777777" w:rsidR="006C14D3" w:rsidRPr="004244F0" w:rsidRDefault="006C14D3" w:rsidP="006C14D3">
      <w:pPr>
        <w:numPr>
          <w:ilvl w:val="1"/>
          <w:numId w:val="269"/>
        </w:numPr>
        <w:rPr>
          <w:lang w:val="en-CA"/>
        </w:rPr>
      </w:pPr>
      <w:r w:rsidRPr="004244F0">
        <w:rPr>
          <w:lang w:val="en-CA"/>
        </w:rPr>
        <w:t>Further review of the document is encouraged.</w:t>
      </w:r>
    </w:p>
    <w:p w14:paraId="1E171D20" w14:textId="77777777" w:rsidR="006C14D3" w:rsidRPr="004244F0" w:rsidRDefault="006C14D3" w:rsidP="006C14D3">
      <w:pPr>
        <w:numPr>
          <w:ilvl w:val="0"/>
          <w:numId w:val="269"/>
        </w:numPr>
        <w:rPr>
          <w:lang w:val="en-CA"/>
        </w:rPr>
      </w:pPr>
      <w:r w:rsidRPr="004244F0">
        <w:rPr>
          <w:lang w:val="en-CA"/>
        </w:rPr>
        <w:t xml:space="preserve">No reports on corrupted bitstreams or missing coverages were received during the BoG. </w:t>
      </w:r>
    </w:p>
    <w:p w14:paraId="77C5045A" w14:textId="0760E890" w:rsidR="006C14D3" w:rsidRDefault="006C14D3" w:rsidP="006C14D3">
      <w:pPr>
        <w:rPr>
          <w:lang w:val="en-CA"/>
        </w:rPr>
      </w:pPr>
      <w:bookmarkStart w:id="249" w:name="_Hlk84940149"/>
      <w:r w:rsidRPr="004244F0">
        <w:rPr>
          <w:lang w:val="en-CA"/>
        </w:rPr>
        <w:t>BoG recommended to approve the document JVET-X0161-v2</w:t>
      </w:r>
      <w:r w:rsidR="003206ED">
        <w:rPr>
          <w:lang w:val="en-CA"/>
        </w:rPr>
        <w:t xml:space="preserve"> as basis of FDIS text</w:t>
      </w:r>
      <w:r w:rsidRPr="004244F0">
        <w:rPr>
          <w:lang w:val="en-CA"/>
        </w:rPr>
        <w:t>.</w:t>
      </w:r>
      <w:r w:rsidR="003206ED">
        <w:rPr>
          <w:lang w:val="en-CA"/>
        </w:rPr>
        <w:t xml:space="preserve"> This recommendation is agreed by the JVET plenary in session 21.</w:t>
      </w:r>
    </w:p>
    <w:p w14:paraId="2BC6A24C" w14:textId="07BD3D9C" w:rsidR="003206ED" w:rsidRPr="004244F0" w:rsidRDefault="003206ED" w:rsidP="006C14D3">
      <w:pPr>
        <w:rPr>
          <w:lang w:val="en-CA"/>
        </w:rPr>
      </w:pPr>
      <w:r>
        <w:rPr>
          <w:lang w:val="en-CA"/>
        </w:rPr>
        <w:t>DoC document to be reviewed on Friday</w:t>
      </w:r>
    </w:p>
    <w:bookmarkEnd w:id="249"/>
    <w:p w14:paraId="5C44E595" w14:textId="77777777" w:rsidR="006C14D3" w:rsidRPr="004244F0" w:rsidRDefault="006C14D3" w:rsidP="006C14D3">
      <w:pPr>
        <w:rPr>
          <w:lang w:val="en-CA"/>
        </w:rPr>
      </w:pPr>
    </w:p>
    <w:p w14:paraId="5A286CC1" w14:textId="77777777" w:rsidR="006C14D3" w:rsidRPr="004244F0" w:rsidRDefault="006C14D3" w:rsidP="006C14D3">
      <w:pPr>
        <w:numPr>
          <w:ilvl w:val="0"/>
          <w:numId w:val="274"/>
        </w:numPr>
        <w:rPr>
          <w:b/>
          <w:lang w:val="en-CA"/>
        </w:rPr>
      </w:pPr>
      <w:r w:rsidRPr="004244F0">
        <w:rPr>
          <w:b/>
        </w:rPr>
        <w:t xml:space="preserve">Document </w:t>
      </w:r>
      <w:hyperlink r:id="rId487" w:history="1">
        <w:r w:rsidRPr="004244F0">
          <w:rPr>
            <w:rStyle w:val="Hyperlink"/>
            <w:b/>
          </w:rPr>
          <w:t>JVET-X0185</w:t>
        </w:r>
      </w:hyperlink>
      <w:r w:rsidRPr="004244F0">
        <w:rPr>
          <w:b/>
        </w:rPr>
        <w:t xml:space="preserve"> was presented by Dmytro. </w:t>
      </w:r>
    </w:p>
    <w:p w14:paraId="5BE109F8"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63485179" w14:textId="77777777" w:rsidR="006C14D3" w:rsidRPr="004244F0" w:rsidRDefault="006C14D3" w:rsidP="006C14D3">
      <w:pPr>
        <w:numPr>
          <w:ilvl w:val="0"/>
          <w:numId w:val="270"/>
        </w:numPr>
        <w:rPr>
          <w:lang w:val="en-CA"/>
        </w:rPr>
      </w:pPr>
      <w:r w:rsidRPr="004244F0">
        <w:rPr>
          <w:lang w:val="en-CA"/>
        </w:rPr>
        <w:t>Editorial section of the document, incl. Table 1 and Table 2.</w:t>
      </w:r>
    </w:p>
    <w:p w14:paraId="686A7BC0" w14:textId="77777777" w:rsidR="006C14D3" w:rsidRPr="004244F0" w:rsidRDefault="006C14D3" w:rsidP="006C14D3">
      <w:pPr>
        <w:numPr>
          <w:ilvl w:val="1"/>
          <w:numId w:val="276"/>
        </w:numPr>
        <w:rPr>
          <w:lang w:val="en-CA"/>
        </w:rPr>
      </w:pPr>
      <w:r w:rsidRPr="004244F0">
        <w:rPr>
          <w:lang w:val="en-CA"/>
        </w:rPr>
        <w:t>Collaborative cross-check procedure for VVCv2 conformance testing has been presented and agreed in principle.</w:t>
      </w:r>
    </w:p>
    <w:p w14:paraId="581A6B10" w14:textId="77777777" w:rsidR="006C14D3" w:rsidRPr="004244F0" w:rsidRDefault="006C14D3" w:rsidP="006C14D3">
      <w:pPr>
        <w:numPr>
          <w:ilvl w:val="1"/>
          <w:numId w:val="276"/>
        </w:numPr>
        <w:rPr>
          <w:lang w:val="en-CA"/>
        </w:rPr>
      </w:pPr>
      <w:r w:rsidRPr="004244F0">
        <w:rPr>
          <w:lang w:val="en-CA"/>
        </w:rPr>
        <w:t>Excel document to maintain of the progress on VVCv2 conformance bitstreams generation was presented (X2026_StatusTable). Document to record following stages of preparation:</w:t>
      </w:r>
    </w:p>
    <w:p w14:paraId="088A1763" w14:textId="77777777" w:rsidR="006C14D3" w:rsidRPr="004244F0" w:rsidRDefault="006C14D3" w:rsidP="006C14D3">
      <w:pPr>
        <w:numPr>
          <w:ilvl w:val="2"/>
          <w:numId w:val="270"/>
        </w:numPr>
        <w:rPr>
          <w:lang w:val="en-CA"/>
        </w:rPr>
      </w:pPr>
      <w:r w:rsidRPr="004244F0">
        <w:rPr>
          <w:lang w:val="en-CA"/>
        </w:rPr>
        <w:t>List of categories and bitstreams.</w:t>
      </w:r>
    </w:p>
    <w:p w14:paraId="34AFEAE3" w14:textId="77777777" w:rsidR="006C14D3" w:rsidRPr="004244F0" w:rsidRDefault="006C14D3" w:rsidP="006C14D3">
      <w:pPr>
        <w:numPr>
          <w:ilvl w:val="2"/>
          <w:numId w:val="270"/>
        </w:numPr>
        <w:rPr>
          <w:lang w:val="en-CA"/>
        </w:rPr>
      </w:pPr>
      <w:r w:rsidRPr="004244F0">
        <w:rPr>
          <w:lang w:val="en-CA"/>
        </w:rPr>
        <w:t>Volunteers for bitstream generation and cross-check.</w:t>
      </w:r>
    </w:p>
    <w:p w14:paraId="5BD2C999" w14:textId="77777777" w:rsidR="006C14D3" w:rsidRPr="004244F0" w:rsidRDefault="006C14D3" w:rsidP="006C14D3">
      <w:pPr>
        <w:numPr>
          <w:ilvl w:val="2"/>
          <w:numId w:val="270"/>
        </w:numPr>
        <w:rPr>
          <w:lang w:val="en-CA"/>
        </w:rPr>
      </w:pPr>
      <w:r w:rsidRPr="004244F0">
        <w:rPr>
          <w:lang w:val="en-CA"/>
        </w:rPr>
        <w:t>Availability of the bitstream and results of the cross-check, incl. notes and software version.</w:t>
      </w:r>
    </w:p>
    <w:p w14:paraId="408CE932" w14:textId="77777777" w:rsidR="006C14D3" w:rsidRPr="004244F0" w:rsidRDefault="006C14D3" w:rsidP="006C14D3">
      <w:pPr>
        <w:numPr>
          <w:ilvl w:val="1"/>
          <w:numId w:val="277"/>
        </w:numPr>
        <w:rPr>
          <w:lang w:val="en-CA"/>
        </w:rPr>
      </w:pPr>
      <w:bookmarkStart w:id="250" w:name="_Hlk84940154"/>
      <w:r w:rsidRPr="004244F0">
        <w:rPr>
          <w:lang w:val="en-CA"/>
        </w:rPr>
        <w:t xml:space="preserve">It was suggested to include names of PoC in the conformance testing coordination documents. </w:t>
      </w:r>
    </w:p>
    <w:bookmarkEnd w:id="250"/>
    <w:p w14:paraId="78DAEB3E" w14:textId="77777777" w:rsidR="006C14D3" w:rsidRPr="004244F0" w:rsidRDefault="006C14D3" w:rsidP="006C14D3">
      <w:pPr>
        <w:numPr>
          <w:ilvl w:val="0"/>
          <w:numId w:val="270"/>
        </w:numPr>
        <w:rPr>
          <w:lang w:val="en-CA"/>
        </w:rPr>
      </w:pPr>
      <w:r w:rsidRPr="004244F0">
        <w:rPr>
          <w:lang w:val="en-CA"/>
        </w:rPr>
        <w:t>Status of the bitstream generation:</w:t>
      </w:r>
    </w:p>
    <w:p w14:paraId="017F9FB1" w14:textId="77777777" w:rsidR="006C14D3" w:rsidRPr="004244F0" w:rsidRDefault="006C14D3" w:rsidP="006C14D3">
      <w:pPr>
        <w:numPr>
          <w:ilvl w:val="1"/>
          <w:numId w:val="278"/>
        </w:numPr>
        <w:rPr>
          <w:lang w:val="en-CA"/>
        </w:rPr>
      </w:pPr>
      <w:r w:rsidRPr="004244F0">
        <w:rPr>
          <w:lang w:val="en-CA"/>
        </w:rPr>
        <w:t>97 streams have been generated (with 85 bitstreams being submitted to the dropbox).</w:t>
      </w:r>
    </w:p>
    <w:p w14:paraId="181DE7A6" w14:textId="77777777" w:rsidR="006C14D3" w:rsidRPr="004244F0" w:rsidRDefault="006C14D3" w:rsidP="006C14D3">
      <w:pPr>
        <w:numPr>
          <w:ilvl w:val="1"/>
          <w:numId w:val="278"/>
        </w:numPr>
        <w:rPr>
          <w:lang w:val="en-CA"/>
        </w:rPr>
      </w:pPr>
      <w:r w:rsidRPr="004244F0">
        <w:rPr>
          <w:lang w:val="en-CA"/>
        </w:rPr>
        <w:t>No cross-check was conducted yet due to FTP access issues.</w:t>
      </w:r>
    </w:p>
    <w:p w14:paraId="4E4C946F" w14:textId="77777777" w:rsidR="006C14D3" w:rsidRPr="004244F0" w:rsidRDefault="006C14D3" w:rsidP="006C14D3">
      <w:pPr>
        <w:numPr>
          <w:ilvl w:val="1"/>
          <w:numId w:val="278"/>
        </w:numPr>
        <w:rPr>
          <w:lang w:val="en-CA"/>
        </w:rPr>
      </w:pPr>
      <w:r w:rsidRPr="004244F0">
        <w:rPr>
          <w:lang w:val="en-CA"/>
        </w:rPr>
        <w:t>Few categories have been identified as missing of volunteers:</w:t>
      </w:r>
    </w:p>
    <w:p w14:paraId="6AE75674" w14:textId="77777777" w:rsidR="006C14D3" w:rsidRPr="004244F0" w:rsidRDefault="006C14D3" w:rsidP="006C14D3">
      <w:pPr>
        <w:numPr>
          <w:ilvl w:val="2"/>
          <w:numId w:val="270"/>
        </w:numPr>
        <w:rPr>
          <w:lang w:val="en-CA"/>
        </w:rPr>
      </w:pPr>
      <w:r w:rsidRPr="004244F0">
        <w:rPr>
          <w:lang w:val="en-CA"/>
        </w:rPr>
        <w:t>Sony and KKDI volunteered to generate the bitstreams for those categories.</w:t>
      </w:r>
    </w:p>
    <w:p w14:paraId="47EC867E" w14:textId="77777777" w:rsidR="006C14D3" w:rsidRPr="004244F0" w:rsidRDefault="006C14D3" w:rsidP="006C14D3">
      <w:pPr>
        <w:numPr>
          <w:ilvl w:val="1"/>
          <w:numId w:val="279"/>
        </w:numPr>
        <w:rPr>
          <w:lang w:val="en-CA"/>
        </w:rPr>
      </w:pPr>
      <w:r w:rsidRPr="004244F0">
        <w:rPr>
          <w:lang w:val="en-CA"/>
        </w:rPr>
        <w:t xml:space="preserve">4 14 bitstreams have been identified as missing cross-checkers: </w:t>
      </w:r>
    </w:p>
    <w:p w14:paraId="57F06E68" w14:textId="77777777" w:rsidR="006C14D3" w:rsidRPr="004244F0" w:rsidRDefault="006C14D3" w:rsidP="006C14D3">
      <w:pPr>
        <w:numPr>
          <w:ilvl w:val="2"/>
          <w:numId w:val="270"/>
        </w:numPr>
        <w:rPr>
          <w:lang w:val="en-CA"/>
        </w:rPr>
      </w:pPr>
      <w:r w:rsidRPr="004244F0">
        <w:rPr>
          <w:lang w:val="en-CA"/>
        </w:rPr>
        <w:t>Qualcomm to take 6 additional bitstreams.</w:t>
      </w:r>
    </w:p>
    <w:p w14:paraId="3DC8756E" w14:textId="77777777" w:rsidR="006C14D3" w:rsidRPr="004244F0" w:rsidRDefault="006C14D3" w:rsidP="006C14D3">
      <w:pPr>
        <w:numPr>
          <w:ilvl w:val="2"/>
          <w:numId w:val="270"/>
        </w:numPr>
        <w:rPr>
          <w:lang w:val="en-CA"/>
        </w:rPr>
      </w:pPr>
      <w:r w:rsidRPr="004244F0">
        <w:rPr>
          <w:lang w:val="en-CA"/>
        </w:rPr>
        <w:t>OPPO to take 4 additional bitstreams.</w:t>
      </w:r>
    </w:p>
    <w:p w14:paraId="4E4DDB25" w14:textId="77777777" w:rsidR="006C14D3" w:rsidRPr="004244F0" w:rsidRDefault="006C14D3" w:rsidP="006C14D3">
      <w:pPr>
        <w:numPr>
          <w:ilvl w:val="2"/>
          <w:numId w:val="270"/>
        </w:numPr>
        <w:rPr>
          <w:lang w:val="en-CA"/>
        </w:rPr>
      </w:pPr>
      <w:r w:rsidRPr="004244F0">
        <w:rPr>
          <w:lang w:val="en-CA"/>
        </w:rPr>
        <w:t>4+ bitstreams are still missing cross-checkers.</w:t>
      </w:r>
    </w:p>
    <w:p w14:paraId="1BDD00A5" w14:textId="77777777" w:rsidR="006C14D3" w:rsidRPr="004244F0" w:rsidRDefault="006C14D3" w:rsidP="006C14D3">
      <w:pPr>
        <w:numPr>
          <w:ilvl w:val="1"/>
          <w:numId w:val="280"/>
        </w:numPr>
        <w:rPr>
          <w:lang w:val="en-CA"/>
        </w:rPr>
      </w:pPr>
      <w:bookmarkStart w:id="251" w:name="_Hlk84940161"/>
      <w:r w:rsidRPr="004244F0">
        <w:rPr>
          <w:lang w:val="en-CA"/>
        </w:rPr>
        <w:t xml:space="preserve">BoG recommended volunteers to step forward to cover missing 4. </w:t>
      </w:r>
    </w:p>
    <w:bookmarkEnd w:id="251"/>
    <w:p w14:paraId="086E8A7E" w14:textId="77777777" w:rsidR="006C14D3" w:rsidRPr="004244F0" w:rsidRDefault="006C14D3" w:rsidP="006C14D3">
      <w:pPr>
        <w:numPr>
          <w:ilvl w:val="0"/>
          <w:numId w:val="270"/>
        </w:numPr>
        <w:rPr>
          <w:lang w:val="en-CA"/>
        </w:rPr>
      </w:pPr>
      <w:r w:rsidRPr="004244F0">
        <w:rPr>
          <w:lang w:val="en-CA"/>
        </w:rPr>
        <w:t>Bitstreams description in JVET-X0161:</w:t>
      </w:r>
    </w:p>
    <w:p w14:paraId="13C3C15E" w14:textId="77777777" w:rsidR="006C14D3" w:rsidRPr="004244F0" w:rsidRDefault="006C14D3" w:rsidP="006C14D3">
      <w:pPr>
        <w:numPr>
          <w:ilvl w:val="1"/>
          <w:numId w:val="280"/>
        </w:numPr>
        <w:rPr>
          <w:lang w:val="en-CA"/>
        </w:rPr>
      </w:pPr>
      <w:bookmarkStart w:id="252" w:name="_Hlk84940170"/>
      <w:r w:rsidRPr="004244F0">
        <w:rPr>
          <w:lang w:val="en-CA"/>
        </w:rPr>
        <w:t>BoG recommended that editing of the conformance to add bitstream description be done collaboratively. Details to be discussed off line. Bitstream description should follow template provided in conformance v2.</w:t>
      </w:r>
    </w:p>
    <w:bookmarkEnd w:id="252"/>
    <w:p w14:paraId="57DDF276" w14:textId="77777777" w:rsidR="006C14D3" w:rsidRPr="004244F0" w:rsidRDefault="006C14D3" w:rsidP="006C14D3">
      <w:pPr>
        <w:numPr>
          <w:ilvl w:val="0"/>
          <w:numId w:val="270"/>
        </w:numPr>
        <w:rPr>
          <w:lang w:val="en-CA"/>
        </w:rPr>
      </w:pPr>
      <w:r w:rsidRPr="004244F0">
        <w:rPr>
          <w:lang w:val="en-CA"/>
        </w:rPr>
        <w:t xml:space="preserve">VVCv2 conformance test set extension due to adoption of the JVET-X0128. </w:t>
      </w:r>
    </w:p>
    <w:p w14:paraId="78AB855C" w14:textId="77777777" w:rsidR="006C14D3" w:rsidRPr="004244F0" w:rsidRDefault="006C14D3" w:rsidP="006C14D3">
      <w:pPr>
        <w:rPr>
          <w:lang w:val="en-CA"/>
        </w:rPr>
      </w:pPr>
    </w:p>
    <w:p w14:paraId="67281B39" w14:textId="2A72F956" w:rsidR="006C14D3" w:rsidRPr="004244F0" w:rsidRDefault="006C14D3" w:rsidP="006C14D3">
      <w:pPr>
        <w:rPr>
          <w:lang w:val="en-CA"/>
        </w:rPr>
      </w:pPr>
      <w:bookmarkStart w:id="253" w:name="_Hlk84937133"/>
      <w:bookmarkStart w:id="254" w:name="_Hlk84940193"/>
      <w:r w:rsidRPr="004244F0">
        <w:rPr>
          <w:lang w:val="en-CA"/>
        </w:rPr>
        <w:t>BoG recommended to approve the document JVET-X0185</w:t>
      </w:r>
      <w:r w:rsidR="00682405">
        <w:rPr>
          <w:lang w:val="en-CA"/>
        </w:rPr>
        <w:t xml:space="preserve"> as basis for next draft (and CDAM)</w:t>
      </w:r>
      <w:r w:rsidRPr="004244F0">
        <w:rPr>
          <w:lang w:val="en-CA"/>
        </w:rPr>
        <w:t>.</w:t>
      </w:r>
      <w:bookmarkEnd w:id="253"/>
    </w:p>
    <w:p w14:paraId="08A93CD7" w14:textId="408CC415" w:rsidR="006C14D3" w:rsidRPr="004244F0" w:rsidRDefault="006C14D3" w:rsidP="006C14D3">
      <w:pPr>
        <w:rPr>
          <w:lang w:val="en-CA"/>
        </w:rPr>
      </w:pPr>
      <w:r w:rsidRPr="004244F0">
        <w:rPr>
          <w:lang w:val="en-CA"/>
        </w:rPr>
        <w:t>BoG recommended to exten</w:t>
      </w:r>
      <w:r w:rsidR="00682405">
        <w:rPr>
          <w:lang w:val="en-CA"/>
        </w:rPr>
        <w:t>d</w:t>
      </w:r>
      <w:r w:rsidRPr="004244F0">
        <w:rPr>
          <w:lang w:val="en-CA"/>
        </w:rPr>
        <w:t xml:space="preserve"> the VVCv2 conformance by adding a new category on WPP (JVET-X0128).</w:t>
      </w:r>
    </w:p>
    <w:bookmarkEnd w:id="254"/>
    <w:p w14:paraId="4B03BDA2" w14:textId="02327ABA" w:rsidR="00682405" w:rsidRDefault="00682405" w:rsidP="00682405">
      <w:pPr>
        <w:rPr>
          <w:lang w:val="en-CA"/>
        </w:rPr>
      </w:pPr>
      <w:r>
        <w:rPr>
          <w:lang w:val="en-CA"/>
        </w:rPr>
        <w:t>These recommendations are agreed by the JVET plenary in session 21.</w:t>
      </w:r>
    </w:p>
    <w:p w14:paraId="659AD04A" w14:textId="7F2D9086" w:rsidR="00414C01" w:rsidRDefault="00414C01" w:rsidP="00682405">
      <w:pPr>
        <w:rPr>
          <w:lang w:val="en-CA"/>
        </w:rPr>
      </w:pPr>
      <w:r>
        <w:rPr>
          <w:lang w:val="en-CA"/>
        </w:rPr>
        <w:t>The CDAM request document needs to be available by Friday.</w:t>
      </w:r>
    </w:p>
    <w:p w14:paraId="5F8FC37E" w14:textId="77777777" w:rsidR="006C14D3" w:rsidRPr="004244F0" w:rsidRDefault="006C14D3" w:rsidP="006C14D3">
      <w:pPr>
        <w:rPr>
          <w:lang w:val="en-CA"/>
        </w:rPr>
      </w:pPr>
    </w:p>
    <w:p w14:paraId="294BAC3D" w14:textId="77777777" w:rsidR="006C14D3" w:rsidRPr="004244F0" w:rsidRDefault="006C14D3" w:rsidP="006C14D3">
      <w:pPr>
        <w:rPr>
          <w:lang w:val="en-CA"/>
        </w:rPr>
      </w:pPr>
    </w:p>
    <w:p w14:paraId="571B767A" w14:textId="77777777" w:rsidR="006C14D3" w:rsidRPr="004244F0" w:rsidRDefault="006C14D3" w:rsidP="006C14D3">
      <w:pPr>
        <w:numPr>
          <w:ilvl w:val="0"/>
          <w:numId w:val="281"/>
        </w:numPr>
        <w:rPr>
          <w:b/>
        </w:rPr>
      </w:pPr>
      <w:r w:rsidRPr="004244F0">
        <w:rPr>
          <w:b/>
        </w:rPr>
        <w:t xml:space="preserve">Organization of the VVCv2 conformance testing: </w:t>
      </w:r>
    </w:p>
    <w:p w14:paraId="539D09C0" w14:textId="77777777" w:rsidR="006C14D3" w:rsidRPr="004244F0" w:rsidRDefault="006C14D3" w:rsidP="006C14D3">
      <w:pPr>
        <w:rPr>
          <w:b/>
        </w:rPr>
      </w:pPr>
    </w:p>
    <w:p w14:paraId="4A8BE603" w14:textId="77777777" w:rsidR="006C14D3" w:rsidRPr="004244F0" w:rsidRDefault="006C14D3" w:rsidP="006C14D3">
      <w:pPr>
        <w:numPr>
          <w:ilvl w:val="0"/>
          <w:numId w:val="274"/>
        </w:numPr>
        <w:rPr>
          <w:b/>
        </w:rPr>
      </w:pPr>
      <w:r w:rsidRPr="004244F0">
        <w:rPr>
          <w:b/>
        </w:rPr>
        <w:t>VVCv2 collaborative cross-check procedure</w:t>
      </w:r>
    </w:p>
    <w:p w14:paraId="7403E411" w14:textId="77777777" w:rsidR="006C14D3" w:rsidRPr="004244F0" w:rsidRDefault="006C14D3" w:rsidP="006C14D3"/>
    <w:p w14:paraId="54515E5B" w14:textId="77777777" w:rsidR="006C14D3" w:rsidRPr="004244F0" w:rsidRDefault="006C14D3" w:rsidP="006C14D3">
      <w:pPr>
        <w:numPr>
          <w:ilvl w:val="1"/>
          <w:numId w:val="282"/>
        </w:numPr>
        <w:rPr>
          <w:lang w:val="en-CA"/>
        </w:rPr>
      </w:pPr>
      <w:r w:rsidRPr="004244F0">
        <w:rPr>
          <w:lang w:val="en-CA"/>
        </w:rPr>
        <w:t xml:space="preserve">The procedure was agreed at the last BoG and implemented in output document JVET-W2026. </w:t>
      </w:r>
    </w:p>
    <w:p w14:paraId="509D9E67" w14:textId="77777777" w:rsidR="006C14D3" w:rsidRPr="004244F0" w:rsidRDefault="006C14D3" w:rsidP="006C14D3">
      <w:pPr>
        <w:rPr>
          <w:lang w:val="en-CA"/>
        </w:rPr>
      </w:pPr>
      <w:r w:rsidRPr="004244F0">
        <w:rPr>
          <w:lang w:val="en-CA"/>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p>
    <w:p w14:paraId="49D2AAFC" w14:textId="77777777" w:rsidR="006C14D3" w:rsidRPr="004244F0" w:rsidRDefault="006C14D3" w:rsidP="006C14D3">
      <w:pPr>
        <w:rPr>
          <w:lang w:val="en-CA"/>
        </w:rPr>
      </w:pPr>
      <w:bookmarkStart w:id="255" w:name="_Hlk84940200"/>
      <w:r w:rsidRPr="004244F0">
        <w:rPr>
          <w:lang w:val="en-CA"/>
        </w:rPr>
        <w:t>BoG recommended the cross-checking to be done collaboratively.</w:t>
      </w:r>
    </w:p>
    <w:bookmarkEnd w:id="255"/>
    <w:p w14:paraId="31F67005" w14:textId="77777777" w:rsidR="006C14D3" w:rsidRPr="004244F0" w:rsidRDefault="006C14D3" w:rsidP="006C14D3">
      <w:pPr>
        <w:numPr>
          <w:ilvl w:val="1"/>
          <w:numId w:val="282"/>
        </w:numPr>
        <w:rPr>
          <w:lang w:val="en-CA"/>
        </w:rPr>
      </w:pPr>
      <w:r w:rsidRPr="004244F0">
        <w:rPr>
          <w:lang w:val="en-CA"/>
        </w:rPr>
        <w:t>Two options to organize cross-check and were discussed:</w:t>
      </w:r>
    </w:p>
    <w:p w14:paraId="56344DED" w14:textId="77777777" w:rsidR="006C14D3" w:rsidRPr="004244F0" w:rsidRDefault="006C14D3" w:rsidP="006C14D3">
      <w:pPr>
        <w:rPr>
          <w:lang w:val="en-CA"/>
        </w:rPr>
      </w:pPr>
      <w:r w:rsidRPr="004244F0">
        <w:rPr>
          <w:lang w:val="en-CA"/>
        </w:rPr>
        <w:t>Option 1: Streams will be uploaded to the JVET drop-box and made available for cross-check by moving from dropbox to under_test.</w:t>
      </w:r>
    </w:p>
    <w:p w14:paraId="2F9E5C55" w14:textId="77777777" w:rsidR="006C14D3" w:rsidRPr="004244F0" w:rsidRDefault="006C14D3" w:rsidP="006C14D3">
      <w:pPr>
        <w:rPr>
          <w:lang w:val="en-CA"/>
        </w:rPr>
      </w:pPr>
      <w:r w:rsidRPr="004244F0">
        <w:rPr>
          <w:lang w:val="en-CA"/>
        </w:rPr>
        <w:t>Option 2: More efficient to have the cross-check done off-line before uploading to the dropbox.</w:t>
      </w:r>
    </w:p>
    <w:p w14:paraId="6948FD8C" w14:textId="77777777" w:rsidR="006C14D3" w:rsidRPr="004244F0" w:rsidRDefault="006C14D3" w:rsidP="006C14D3">
      <w:pPr>
        <w:rPr>
          <w:lang w:val="en-CA"/>
        </w:rPr>
      </w:pPr>
      <w:bookmarkStart w:id="256" w:name="_Hlk84940204"/>
      <w:r w:rsidRPr="004244F0">
        <w:rPr>
          <w:lang w:val="en-CA"/>
        </w:rPr>
        <w:t>BoG recommended Option 2.</w:t>
      </w:r>
    </w:p>
    <w:bookmarkEnd w:id="256"/>
    <w:p w14:paraId="3033C771" w14:textId="77777777" w:rsidR="006C14D3" w:rsidRPr="004244F0" w:rsidRDefault="006C14D3" w:rsidP="006C14D3">
      <w:pPr>
        <w:numPr>
          <w:ilvl w:val="1"/>
          <w:numId w:val="282"/>
        </w:numPr>
        <w:rPr>
          <w:lang w:val="en-CA"/>
        </w:rPr>
      </w:pPr>
      <w:r w:rsidRPr="004244F0">
        <w:rPr>
          <w:lang w:val="en-CA"/>
        </w:rPr>
        <w:t>After cross-checked streams are uploaded to dropbox coordinators will take over.</w:t>
      </w:r>
    </w:p>
    <w:p w14:paraId="4D76FCE3" w14:textId="77777777" w:rsidR="006C14D3" w:rsidRPr="004244F0" w:rsidRDefault="006C14D3" w:rsidP="006C14D3">
      <w:pPr>
        <w:numPr>
          <w:ilvl w:val="1"/>
          <w:numId w:val="282"/>
        </w:numPr>
        <w:rPr>
          <w:lang w:val="en-CA"/>
        </w:rPr>
      </w:pPr>
      <w:r w:rsidRPr="004244F0">
        <w:rPr>
          <w:lang w:val="en-CA"/>
        </w:rPr>
        <w:t>Note: Iole to delete streams currently in dropbox as not cross-checked. New bitstreams to be uploaded after offline cross-check.</w:t>
      </w:r>
    </w:p>
    <w:p w14:paraId="68D06B33" w14:textId="77777777" w:rsidR="006C14D3" w:rsidRPr="004244F0" w:rsidRDefault="006C14D3" w:rsidP="006C14D3">
      <w:pPr>
        <w:rPr>
          <w:lang w:val="en-CA"/>
        </w:rPr>
      </w:pPr>
      <w:bookmarkStart w:id="257" w:name="_Hlk84940212"/>
      <w:r w:rsidRPr="004244F0">
        <w:rPr>
          <w:lang w:val="en-CA"/>
        </w:rPr>
        <w:t>BoG recommended experts who have access to independently decodable decoder to step and help.</w:t>
      </w:r>
    </w:p>
    <w:p w14:paraId="1EAD8275" w14:textId="77777777" w:rsidR="006C14D3" w:rsidRPr="004244F0" w:rsidRDefault="006C14D3" w:rsidP="006C14D3">
      <w:pPr>
        <w:rPr>
          <w:lang w:val="en-CA"/>
        </w:rPr>
      </w:pPr>
    </w:p>
    <w:bookmarkEnd w:id="257"/>
    <w:p w14:paraId="017290CF" w14:textId="77777777" w:rsidR="006C14D3" w:rsidRPr="004244F0" w:rsidRDefault="006C14D3" w:rsidP="006C14D3">
      <w:pPr>
        <w:numPr>
          <w:ilvl w:val="0"/>
          <w:numId w:val="274"/>
        </w:numPr>
        <w:rPr>
          <w:b/>
        </w:rPr>
      </w:pPr>
      <w:r w:rsidRPr="004244F0">
        <w:rPr>
          <w:b/>
        </w:rPr>
        <w:t>Extension of the conformance test set and SW version.</w:t>
      </w:r>
    </w:p>
    <w:p w14:paraId="232A018F" w14:textId="77777777" w:rsidR="006C14D3" w:rsidRPr="004244F0" w:rsidRDefault="006C14D3" w:rsidP="006C14D3">
      <w:pPr>
        <w:rPr>
          <w:lang w:val="en-CA"/>
        </w:rPr>
      </w:pPr>
      <w:r w:rsidRPr="004244F0">
        <w:rPr>
          <w:lang w:val="en-CA"/>
        </w:rPr>
        <w:t>The following items have been discussed:</w:t>
      </w:r>
    </w:p>
    <w:p w14:paraId="1D8A92CF" w14:textId="77777777" w:rsidR="006C14D3" w:rsidRPr="004244F0" w:rsidRDefault="006C14D3" w:rsidP="006C14D3">
      <w:pPr>
        <w:numPr>
          <w:ilvl w:val="0"/>
          <w:numId w:val="275"/>
        </w:numPr>
        <w:tabs>
          <w:tab w:val="left" w:pos="720"/>
        </w:tabs>
      </w:pPr>
      <w:r w:rsidRPr="004244F0">
        <w:t xml:space="preserve">Potential adoption at this meeting: </w:t>
      </w:r>
    </w:p>
    <w:p w14:paraId="682ED598" w14:textId="77777777" w:rsidR="006C14D3" w:rsidRPr="004244F0" w:rsidRDefault="006C14D3" w:rsidP="006C14D3">
      <w:pPr>
        <w:numPr>
          <w:ilvl w:val="1"/>
          <w:numId w:val="275"/>
        </w:numPr>
        <w:tabs>
          <w:tab w:val="left" w:pos="1440"/>
        </w:tabs>
      </w:pPr>
      <w:r w:rsidRPr="004244F0">
        <w:rPr>
          <w:lang w:val="en-CA"/>
        </w:rPr>
        <w:t>JVET-X0128 l</w:t>
      </w:r>
      <w:r w:rsidRPr="004244F0">
        <w:t>ow-level adoption impacts WPP use case, will not affect existing bitstreams if they generated with WFS disabled.</w:t>
      </w:r>
    </w:p>
    <w:p w14:paraId="67C507DD" w14:textId="77777777" w:rsidR="006C14D3" w:rsidRPr="004244F0" w:rsidRDefault="006C14D3" w:rsidP="006C14D3">
      <w:pPr>
        <w:numPr>
          <w:ilvl w:val="1"/>
          <w:numId w:val="275"/>
        </w:numPr>
        <w:tabs>
          <w:tab w:val="left" w:pos="1440"/>
        </w:tabs>
      </w:pPr>
      <w:r w:rsidRPr="004244F0">
        <w:t xml:space="preserve">HLS adoptions have been assessed as not affect parsing of the existing bitstreams. </w:t>
      </w:r>
    </w:p>
    <w:p w14:paraId="0CCB9124" w14:textId="77777777" w:rsidR="006C14D3" w:rsidRPr="004244F0" w:rsidRDefault="006C14D3" w:rsidP="006C14D3">
      <w:pPr>
        <w:numPr>
          <w:ilvl w:val="1"/>
          <w:numId w:val="275"/>
        </w:numPr>
        <w:tabs>
          <w:tab w:val="left" w:pos="1440"/>
        </w:tabs>
      </w:pPr>
      <w:r w:rsidRPr="004244F0">
        <w:t>Current bitstreams have been generated by VTM-14.0, as specified in JVET-W2026 do not cover adoptions from this meeting.</w:t>
      </w:r>
    </w:p>
    <w:p w14:paraId="788BBC1C" w14:textId="77777777" w:rsidR="006C14D3" w:rsidRPr="004244F0" w:rsidRDefault="006C14D3" w:rsidP="006C14D3">
      <w:pPr>
        <w:numPr>
          <w:ilvl w:val="1"/>
          <w:numId w:val="275"/>
        </w:numPr>
        <w:tabs>
          <w:tab w:val="left" w:pos="1440"/>
        </w:tabs>
      </w:pPr>
      <w:bookmarkStart w:id="258" w:name="_Hlk84940263"/>
      <w:r w:rsidRPr="004244F0">
        <w:t xml:space="preserve">BoG recommends submitting to CDAM existing streams, and the new adoptions to be reflected in the bitstream generated and cross-checked using the next version of the SW. </w:t>
      </w:r>
    </w:p>
    <w:bookmarkEnd w:id="258"/>
    <w:p w14:paraId="23BC7A8E" w14:textId="77777777" w:rsidR="006C14D3" w:rsidRPr="004244F0" w:rsidRDefault="006C14D3" w:rsidP="006C14D3"/>
    <w:p w14:paraId="10B66125" w14:textId="77777777" w:rsidR="006C14D3" w:rsidRPr="004244F0" w:rsidRDefault="006C14D3" w:rsidP="006C14D3">
      <w:pPr>
        <w:numPr>
          <w:ilvl w:val="0"/>
          <w:numId w:val="281"/>
        </w:numPr>
        <w:rPr>
          <w:b/>
        </w:rPr>
      </w:pPr>
      <w:r w:rsidRPr="004244F0">
        <w:rPr>
          <w:b/>
        </w:rPr>
        <w:t>Other items:</w:t>
      </w:r>
    </w:p>
    <w:p w14:paraId="3FB98DD3" w14:textId="77777777" w:rsidR="006C14D3" w:rsidRPr="004244F0" w:rsidRDefault="006C14D3" w:rsidP="006C14D3">
      <w:pPr>
        <w:numPr>
          <w:ilvl w:val="1"/>
          <w:numId w:val="271"/>
        </w:numPr>
        <w:rPr>
          <w:lang w:val="en-CA"/>
        </w:rPr>
      </w:pPr>
      <w:r w:rsidRPr="004244F0">
        <w:rPr>
          <w:lang w:val="en-CA"/>
        </w:rPr>
        <w:t>Tomonori Hashimoto will contribute to work on VVC v2 conformance testing and AhG5 as Sharp’s representative.</w:t>
      </w:r>
    </w:p>
    <w:p w14:paraId="0245F502" w14:textId="6BBC6638" w:rsidR="00682405" w:rsidRPr="008C3C93" w:rsidRDefault="00682405" w:rsidP="006C14D3">
      <w:r>
        <w:rPr>
          <w:lang w:val="en-CA"/>
        </w:rPr>
        <w:t>2.</w:t>
      </w:r>
      <w:r>
        <w:rPr>
          <w:lang w:val="en-CA"/>
        </w:rPr>
        <w:tab/>
      </w:r>
      <w:r w:rsidR="006C14D3" w:rsidRPr="004244F0">
        <w:rPr>
          <w:lang w:val="en-CA"/>
        </w:rPr>
        <w:t>It was suggested to extend existing list of AhG5 chairs with larger number of VVCv2 contributing experts.</w:t>
      </w:r>
    </w:p>
    <w:p w14:paraId="36572A9E" w14:textId="434D331A" w:rsidR="00912882" w:rsidRPr="008C3C93" w:rsidRDefault="00912882" w:rsidP="00912882">
      <w:pPr>
        <w:pStyle w:val="berschrift2"/>
        <w:rPr>
          <w:lang w:val="en-CA"/>
        </w:rPr>
      </w:pPr>
      <w:bookmarkStart w:id="259" w:name="_Ref63953377"/>
      <w:r w:rsidRPr="008C3C93">
        <w:rPr>
          <w:lang w:val="en-CA"/>
        </w:rPr>
        <w:t>Liaison communications</w:t>
      </w:r>
      <w:bookmarkEnd w:id="259"/>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the JVET exploration experiment work on neural network based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260" w:name="_Ref354594526"/>
      <w:r w:rsidRPr="008C3C93">
        <w:t>P</w:t>
      </w:r>
      <w:r w:rsidR="00D936E9" w:rsidRPr="008C3C93">
        <w:t>roject planning</w:t>
      </w:r>
      <w:bookmarkEnd w:id="260"/>
    </w:p>
    <w:p w14:paraId="4619047B" w14:textId="331FF78F" w:rsidR="00E015BB" w:rsidRPr="008C3C93" w:rsidRDefault="00E015BB" w:rsidP="00422C11">
      <w:pPr>
        <w:pStyle w:val="berschrift2"/>
        <w:rPr>
          <w:lang w:val="en-CA"/>
        </w:rPr>
      </w:pPr>
      <w:bookmarkStart w:id="261" w:name="_Ref472668843"/>
      <w:bookmarkStart w:id="262" w:name="_Ref322459742"/>
      <w:r w:rsidRPr="008C3C93">
        <w:rPr>
          <w:lang w:val="en-CA"/>
        </w:rPr>
        <w:t>Software timeline</w:t>
      </w:r>
    </w:p>
    <w:p w14:paraId="18ADA26D" w14:textId="09D1AF0A" w:rsidR="00DE5E3B" w:rsidRPr="008C3C93" w:rsidRDefault="000F7D6B" w:rsidP="00DE5E3B">
      <w:r w:rsidRPr="008C3C93">
        <w:t>ECM</w:t>
      </w:r>
      <w:r>
        <w:t>3</w:t>
      </w:r>
      <w:r w:rsidRPr="008C3C93">
        <w:t xml:space="preserve"> </w:t>
      </w:r>
      <w:r w:rsidR="00C5389E" w:rsidRPr="008C3C93">
        <w:t xml:space="preserve">software </w:t>
      </w:r>
      <w:r w:rsidR="00DE5E3B" w:rsidRPr="008C3C93">
        <w:t xml:space="preserve">(including all adoptions) </w:t>
      </w:r>
      <w:r w:rsidR="00747723" w:rsidRPr="008C3C93">
        <w:t xml:space="preserve">was planned to </w:t>
      </w:r>
      <w:r w:rsidR="00DE5E3B" w:rsidRPr="008C3C93">
        <w:t>be available 2 weeks after the meeting.</w:t>
      </w:r>
    </w:p>
    <w:p w14:paraId="4A9A12B0" w14:textId="1B4F7B84" w:rsidR="00DE5E3B" w:rsidRPr="008C3C93" w:rsidRDefault="000F7D6B" w:rsidP="00051AB7">
      <w:r w:rsidRPr="008C3C93">
        <w:t>VTM</w:t>
      </w:r>
      <w:r w:rsidRPr="006225AA">
        <w:rPr>
          <w:highlight w:val="yellow"/>
        </w:rPr>
        <w:t>1</w:t>
      </w:r>
      <w:r>
        <w:rPr>
          <w:highlight w:val="yellow"/>
        </w:rPr>
        <w:t>5</w:t>
      </w:r>
      <w:r w:rsidRPr="008C3C93">
        <w:t xml:space="preserve"> </w:t>
      </w:r>
      <w:r w:rsidR="00C5389E" w:rsidRPr="008C3C93">
        <w:t xml:space="preserve">software was planned to </w:t>
      </w:r>
      <w:r w:rsidR="00DE5E3B" w:rsidRPr="008C3C93">
        <w:t xml:space="preserve">be available on </w:t>
      </w:r>
      <w:r w:rsidR="00C5389E" w:rsidRPr="008C3C93">
        <w:t>2021-</w:t>
      </w:r>
      <w:r>
        <w:t>11</w:t>
      </w:r>
      <w:r w:rsidR="00DE5E3B" w:rsidRPr="008C3C93">
        <w:t>-</w:t>
      </w:r>
      <w:r>
        <w:t>15</w:t>
      </w:r>
      <w:r w:rsidR="00DE5E3B" w:rsidRPr="008C3C93">
        <w:t>.</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261"/>
    </w:p>
    <w:p w14:paraId="16AF4BCB" w14:textId="28E89F5B" w:rsidR="00A97A7E" w:rsidRPr="008C3C93" w:rsidRDefault="00A97A7E" w:rsidP="00CC23AC">
      <w:r w:rsidRPr="008C3C93">
        <w:t>An EE on neural network</w:t>
      </w:r>
      <w:r w:rsidR="0098714A" w:rsidRPr="008C3C93">
        <w:t>-</w:t>
      </w:r>
      <w:r w:rsidRPr="008C3C93">
        <w:t>based video coding was established, as recorded in output document JVET-</w:t>
      </w:r>
      <w:r w:rsidR="000F7D6B">
        <w:t>X</w:t>
      </w:r>
      <w:r w:rsidR="000F7D6B" w:rsidRPr="008C3C93">
        <w:t>2023</w:t>
      </w:r>
      <w:r w:rsidRPr="008C3C93">
        <w:t>.</w:t>
      </w:r>
    </w:p>
    <w:p w14:paraId="5CAA99A5" w14:textId="5C304F67"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0F7D6B">
        <w:t>X</w:t>
      </w:r>
      <w:r w:rsidR="000F7D6B" w:rsidRPr="008C3C93">
        <w:t>2024</w:t>
      </w:r>
      <w:r w:rsidRPr="008C3C93">
        <w:t>.</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 xml:space="preserve">plenary on </w:t>
      </w:r>
      <w:r w:rsidR="006C6FE6" w:rsidRPr="006225AA">
        <w:rPr>
          <w:highlight w:val="yellow"/>
        </w:rPr>
        <w:t>Friday 1</w:t>
      </w:r>
      <w:r w:rsidR="00C5389E" w:rsidRPr="006225AA">
        <w:rPr>
          <w:highlight w:val="yellow"/>
        </w:rPr>
        <w:t>6</w:t>
      </w:r>
      <w:r w:rsidR="006C6FE6" w:rsidRPr="006225AA">
        <w:rPr>
          <w:highlight w:val="yellow"/>
        </w:rPr>
        <w:t xml:space="preserve"> </w:t>
      </w:r>
      <w:r w:rsidR="00C5389E" w:rsidRPr="006225AA">
        <w:rPr>
          <w:highlight w:val="yellow"/>
        </w:rPr>
        <w:t>July</w:t>
      </w:r>
      <w:r w:rsidR="006C6FE6" w:rsidRPr="006225AA">
        <w:rPr>
          <w:highlight w:val="yellow"/>
        </w:rPr>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262"/>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263" w:name="_Ref411907584"/>
      <w:r w:rsidRPr="008C3C93">
        <w:rPr>
          <w:lang w:val="en-CA"/>
        </w:rPr>
        <w:t xml:space="preserve">General issues for </w:t>
      </w:r>
      <w:r w:rsidR="00004C2E" w:rsidRPr="008C3C93">
        <w:rPr>
          <w:lang w:val="en-CA"/>
        </w:rPr>
        <w:t>e</w:t>
      </w:r>
      <w:r w:rsidR="00CB6F74" w:rsidRPr="008C3C93">
        <w:rPr>
          <w:lang w:val="en-CA"/>
        </w:rPr>
        <w:t>xperiments</w:t>
      </w:r>
      <w:bookmarkEnd w:id="263"/>
    </w:p>
    <w:p w14:paraId="5138B3E1" w14:textId="1D8F4E0A" w:rsidR="003258F9" w:rsidRPr="008C3C93" w:rsidRDefault="00E95ACB" w:rsidP="00792EBC">
      <w:bookmarkStart w:id="264"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AC63CA" w:rsidP="004A0686">
      <w:hyperlink r:id="rId488"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AC63CA" w:rsidP="004A0686">
      <w:hyperlink r:id="rId489"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 xml:space="preserve">CE reflector, with subject lines prefixed by “[CEx: ]”,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265" w:name="_Hlk526339005"/>
      <w:r w:rsidR="00CA527F" w:rsidRPr="008C3C93">
        <w:t xml:space="preserve">the </w:t>
      </w:r>
      <w:r w:rsidR="00D160CE" w:rsidRPr="008C3C93">
        <w:t xml:space="preserve">VTM </w:t>
      </w:r>
      <w:bookmarkEnd w:id="265"/>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266" w:name="_Hlk531872973"/>
      <w:r w:rsidRPr="008C3C93">
        <w:t>software version tag</w:t>
      </w:r>
      <w:bookmarkEnd w:id="266"/>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267" w:name="_Hlk3399094"/>
      <w:r w:rsidRPr="008C3C93">
        <w:t xml:space="preserve">CE contributions without sufficiently mature draft spec text in the CE input document </w:t>
      </w:r>
      <w:bookmarkStart w:id="268" w:name="_Hlk3399079"/>
      <w:bookmarkEnd w:id="267"/>
      <w:r w:rsidRPr="008C3C93">
        <w:t>should not be considered for adoption</w:t>
      </w:r>
      <w:bookmarkEnd w:id="268"/>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269" w:name="_Ref354594530"/>
      <w:bookmarkStart w:id="270" w:name="_Ref330498123"/>
      <w:bookmarkStart w:id="271" w:name="_Ref451632559"/>
      <w:bookmarkEnd w:id="264"/>
      <w:r w:rsidRPr="008C3C93">
        <w:t>Establishment of ad hoc groups</w:t>
      </w:r>
      <w:bookmarkEnd w:id="269"/>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90" w:history="1">
        <w:r w:rsidRPr="008C3C93">
          <w:rPr>
            <w:rStyle w:val="Hyperlink"/>
          </w:rPr>
          <w:t>jvet@lists.rwth-aachen.de</w:t>
        </w:r>
      </w:hyperlink>
      <w:r w:rsidRPr="008C3C93">
        <w:t>).</w:t>
      </w:r>
    </w:p>
    <w:p w14:paraId="203F28EB" w14:textId="3F4FBFD7"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del w:id="272" w:author="Jens-Rainer Ohm" w:date="2021-10-15T08:22:00Z">
        <w:r w:rsidR="000435B8" w:rsidRPr="008C3C93" w:rsidDel="00590051">
          <w:delText xml:space="preserve">in </w:delText>
        </w:r>
      </w:del>
      <w:ins w:id="273" w:author="Jens-Rainer Ohm" w:date="2021-10-15T08:22:00Z">
        <w:r w:rsidR="00590051">
          <w:t>during the closing plenary</w:t>
        </w:r>
        <w:r w:rsidR="00590051" w:rsidRPr="008C3C93">
          <w:t xml:space="preserve"> </w:t>
        </w:r>
      </w:ins>
      <w:del w:id="274" w:author="Jens-Rainer Ohm" w:date="2021-10-15T08:23:00Z">
        <w:r w:rsidR="000435B8" w:rsidRPr="008C3C93" w:rsidDel="00590051">
          <w:delText xml:space="preserve">session </w:delText>
        </w:r>
        <w:r w:rsidRPr="008C3C93" w:rsidDel="00590051">
          <w:delText xml:space="preserve">25 </w:delText>
        </w:r>
      </w:del>
      <w:r w:rsidR="00C86A4D" w:rsidRPr="008C3C93">
        <w:t xml:space="preserve">on </w:t>
      </w:r>
      <w:del w:id="275" w:author="Jens-Rainer Ohm" w:date="2021-10-15T08:23:00Z">
        <w:r w:rsidRPr="008C3C93" w:rsidDel="00590051">
          <w:delText xml:space="preserve">Wednesday </w:delText>
        </w:r>
      </w:del>
      <w:ins w:id="276" w:author="Jens-Rainer Ohm" w:date="2021-10-15T08:23:00Z">
        <w:r w:rsidR="00590051">
          <w:t>Fri</w:t>
        </w:r>
        <w:r w:rsidR="00590051" w:rsidRPr="008C3C93">
          <w:t xml:space="preserve">day </w:t>
        </w:r>
      </w:ins>
      <w:del w:id="277" w:author="Jens-Rainer Ohm" w:date="2021-10-15T08:23:00Z">
        <w:r w:rsidRPr="008C3C93" w:rsidDel="00590051">
          <w:delText xml:space="preserve">28 </w:delText>
        </w:r>
      </w:del>
      <w:ins w:id="278" w:author="Jens-Rainer Ohm" w:date="2021-10-15T08:23:00Z">
        <w:r w:rsidR="00590051">
          <w:t>15</w:t>
        </w:r>
        <w:r w:rsidR="00590051" w:rsidRPr="008C3C93">
          <w:t xml:space="preserve"> </w:t>
        </w:r>
      </w:ins>
      <w:del w:id="279" w:author="Jens-Rainer Ohm" w:date="2021-10-15T08:23:00Z">
        <w:r w:rsidRPr="008C3C93" w:rsidDel="00590051">
          <w:delText xml:space="preserve">April </w:delText>
        </w:r>
      </w:del>
      <w:ins w:id="280" w:author="Jens-Rainer Ohm" w:date="2021-10-15T08:23:00Z">
        <w:r w:rsidR="00590051">
          <w:t>October</w:t>
        </w:r>
        <w:r w:rsidR="00590051" w:rsidRPr="008C3C93">
          <w:t xml:space="preserve"> </w:t>
        </w:r>
      </w:ins>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91"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r w:rsidR="00AD761D">
              <w:t xml:space="preserve">and experiment </w:t>
            </w:r>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r>
              <w:t>Supervise processing and delivery of output documents</w:t>
            </w:r>
          </w:p>
          <w:p w14:paraId="20BA0625" w14:textId="77777777" w:rsidR="00BD049F" w:rsidRPr="008C3C93" w:rsidRDefault="00BD049F" w:rsidP="00BE577C">
            <w:pPr>
              <w:jc w:val="left"/>
            </w:pPr>
          </w:p>
        </w:tc>
        <w:tc>
          <w:tcPr>
            <w:tcW w:w="2448" w:type="dxa"/>
          </w:tcPr>
          <w:p w14:paraId="1B8A73BD" w14:textId="49D2DFE1" w:rsidR="00832E71" w:rsidRPr="008C3C93" w:rsidRDefault="00832E71" w:rsidP="00BE577C">
            <w:pPr>
              <w:jc w:val="left"/>
            </w:pPr>
            <w:r w:rsidRPr="008C3C93">
              <w:t>J.-R. Ohm</w:t>
            </w:r>
            <w:r w:rsidR="00AD761D">
              <w:t xml:space="preserve"> (chair)</w:t>
            </w:r>
            <w:r w:rsidRPr="008C3C93">
              <w:t>, G. </w:t>
            </w:r>
            <w:r w:rsidR="006B5135" w:rsidRPr="008C3C93">
              <w:t>J.</w:t>
            </w:r>
            <w:r w:rsidR="00822C62" w:rsidRPr="008C3C93">
              <w:t> </w:t>
            </w:r>
            <w:r w:rsidRPr="008C3C93">
              <w:t xml:space="preserve">Sullivan </w:t>
            </w:r>
            <w:r w:rsidR="00180CF8" w:rsidRPr="008C3C93">
              <w:t>(</w:t>
            </w:r>
            <w:r w:rsidR="00AD761D">
              <w:t xml:space="preserve">vice </w:t>
            </w:r>
            <w:r w:rsidR="00180CF8" w:rsidRPr="008C3C93">
              <w:t>chair)</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73932732" w14:textId="4159072A"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del w:id="281" w:author="Jens-Rainer Ohm" w:date="2021-10-15T08:24:00Z">
              <w:r w:rsidR="00E677F7" w:rsidRPr="008C3C93" w:rsidDel="00590051">
                <w:delText xml:space="preserve">W2005 </w:delText>
              </w:r>
            </w:del>
            <w:ins w:id="282" w:author="Jens-Rainer Ohm" w:date="2021-10-15T08:24:00Z">
              <w:r w:rsidR="00590051">
                <w:t>X</w:t>
              </w:r>
              <w:r w:rsidR="00590051" w:rsidRPr="008C3C93">
                <w:t xml:space="preserve">2005 </w:t>
              </w:r>
            </w:ins>
            <w:r w:rsidR="00CF4645" w:rsidRPr="008C3C93">
              <w:t>and</w:t>
            </w:r>
            <w:r w:rsidR="00C86A4D" w:rsidRPr="008C3C93">
              <w:t xml:space="preserve"> JVET-</w:t>
            </w:r>
            <w:del w:id="283" w:author="Jens-Rainer Ohm" w:date="2021-10-15T08:24:00Z">
              <w:r w:rsidR="00E677F7" w:rsidRPr="008C3C93" w:rsidDel="00590051">
                <w:delText>W2006</w:delText>
              </w:r>
            </w:del>
            <w:ins w:id="284" w:author="Jens-Rainer Ohm" w:date="2021-10-15T08:24:00Z">
              <w:r w:rsidR="00590051">
                <w:t>X</w:t>
              </w:r>
              <w:r w:rsidR="00590051" w:rsidRPr="008C3C93">
                <w:t>2006</w:t>
              </w:r>
            </w:ins>
            <w:r w:rsidR="00C86A4D" w:rsidRPr="008C3C93">
              <w:t>)</w:t>
            </w:r>
            <w:r w:rsidR="00604A7A" w:rsidRPr="008C3C93">
              <w:t>.</w:t>
            </w:r>
          </w:p>
          <w:p w14:paraId="462293A9" w14:textId="7B25C441"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del w:id="285" w:author="Jens-Rainer Ohm" w:date="2021-10-15T08:24:00Z">
              <w:r w:rsidR="00E677F7" w:rsidRPr="008C3C93" w:rsidDel="00590051">
                <w:delText xml:space="preserve">W1004 </w:delText>
              </w:r>
            </w:del>
            <w:ins w:id="286" w:author="Jens-Rainer Ohm" w:date="2021-10-15T08:24:00Z">
              <w:r w:rsidR="00590051">
                <w:t>X</w:t>
              </w:r>
              <w:r w:rsidR="00590051" w:rsidRPr="008C3C93">
                <w:t xml:space="preserve">1004 </w:t>
              </w:r>
            </w:ins>
            <w:r w:rsidR="00C86A4D" w:rsidRPr="008C3C93">
              <w:t>errata output collection</w:t>
            </w:r>
            <w:r w:rsidRPr="008C3C93">
              <w:t>.</w:t>
            </w:r>
          </w:p>
          <w:p w14:paraId="6F53A8FD" w14:textId="0709DCC2" w:rsidR="00832E71" w:rsidRPr="008C3C93" w:rsidRDefault="00832E71" w:rsidP="007B03F5">
            <w:pPr>
              <w:numPr>
                <w:ilvl w:val="0"/>
                <w:numId w:val="12"/>
              </w:numPr>
              <w:jc w:val="left"/>
            </w:pPr>
            <w:r w:rsidRPr="008C3C93">
              <w:t>Produce and finalize JVET-</w:t>
            </w:r>
            <w:del w:id="287" w:author="Jens-Rainer Ohm" w:date="2021-10-15T08:24:00Z">
              <w:r w:rsidR="00E677F7" w:rsidRPr="008C3C93" w:rsidDel="00590051">
                <w:delText xml:space="preserve">W2002 </w:delText>
              </w:r>
            </w:del>
            <w:ins w:id="288" w:author="Jens-Rainer Ohm" w:date="2021-10-15T08:24:00Z">
              <w:r w:rsidR="00590051">
                <w:t>X</w:t>
              </w:r>
              <w:r w:rsidR="00590051" w:rsidRPr="008C3C93">
                <w:t xml:space="preserve">2002 </w:t>
              </w:r>
            </w:ins>
            <w:r w:rsidR="00B67B20" w:rsidRPr="008C3C93">
              <w:t>VVC</w:t>
            </w:r>
            <w:r w:rsidR="00825D96" w:rsidRPr="008C3C93">
              <w:t xml:space="preserve"> </w:t>
            </w:r>
            <w:r w:rsidRPr="008C3C93">
              <w:t xml:space="preserve">Test Model </w:t>
            </w:r>
            <w:del w:id="289" w:author="Jens-Rainer Ohm" w:date="2021-10-15T08:24:00Z">
              <w:r w:rsidR="00E677F7" w:rsidRPr="008C3C93" w:rsidDel="00590051">
                <w:delText xml:space="preserve">14 </w:delText>
              </w:r>
            </w:del>
            <w:ins w:id="290" w:author="Jens-Rainer Ohm" w:date="2021-10-15T08:24:00Z">
              <w:r w:rsidR="00590051" w:rsidRPr="008C3C93">
                <w:t>1</w:t>
              </w:r>
              <w:r w:rsidR="00590051">
                <w:t>5</w:t>
              </w:r>
              <w:r w:rsidR="00590051" w:rsidRPr="008C3C93">
                <w:t xml:space="preserve"> </w:t>
              </w:r>
            </w:ins>
            <w:r w:rsidRPr="008C3C93">
              <w:t>(</w:t>
            </w:r>
            <w:r w:rsidR="00B67B20" w:rsidRPr="008C3C93">
              <w:t xml:space="preserve">VTM </w:t>
            </w:r>
            <w:del w:id="291" w:author="Jens-Rainer Ohm" w:date="2021-10-15T08:24:00Z">
              <w:r w:rsidR="00E677F7" w:rsidRPr="008C3C93" w:rsidDel="00590051">
                <w:delText>14</w:delText>
              </w:r>
            </w:del>
            <w:ins w:id="292" w:author="Jens-Rainer Ohm" w:date="2021-10-15T08:24:00Z">
              <w:r w:rsidR="00590051" w:rsidRPr="008C3C93">
                <w:t>1</w:t>
              </w:r>
              <w:r w:rsidR="00590051">
                <w:t>5</w:t>
              </w:r>
            </w:ins>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t>Test model software development (AHG3)</w:t>
            </w:r>
          </w:p>
          <w:p w14:paraId="2C077876" w14:textId="77777777" w:rsidR="00832E71" w:rsidRPr="008C3C93" w:rsidRDefault="00832E71" w:rsidP="00BE577C">
            <w:pPr>
              <w:ind w:left="360"/>
              <w:jc w:val="left"/>
            </w:pPr>
            <w:r w:rsidRPr="008C3C93">
              <w:t>(</w:t>
            </w:r>
            <w:hyperlink r:id="rId493"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t>Test material and visual assessment (AHG4)</w:t>
            </w:r>
          </w:p>
          <w:p w14:paraId="5F5A65D9" w14:textId="77777777" w:rsidR="00832E71" w:rsidRPr="008C3C93" w:rsidRDefault="00832E71" w:rsidP="00BE577C">
            <w:pPr>
              <w:ind w:left="360"/>
              <w:jc w:val="left"/>
            </w:pPr>
            <w:r w:rsidRPr="008C3C93">
              <w:t>(</w:t>
            </w:r>
            <w:hyperlink r:id="rId494" w:history="1">
              <w:r w:rsidRPr="008C3C93">
                <w:rPr>
                  <w:rStyle w:val="Hyperlink"/>
                </w:rPr>
                <w:t>jvet@lists.rwth-aachen.de</w:t>
              </w:r>
            </w:hyperlink>
            <w:r w:rsidRPr="008C3C93">
              <w:t>)</w:t>
            </w:r>
          </w:p>
          <w:p w14:paraId="7E796241" w14:textId="74B914DC" w:rsidR="006A4E89" w:rsidRPr="008C3C93" w:rsidRDefault="006A4E89" w:rsidP="007B03F5">
            <w:pPr>
              <w:numPr>
                <w:ilvl w:val="0"/>
                <w:numId w:val="12"/>
              </w:numPr>
              <w:jc w:val="left"/>
              <w:rPr>
                <w:rFonts w:eastAsia="Gulim"/>
                <w:color w:val="222222"/>
              </w:rPr>
            </w:pPr>
            <w:del w:id="293" w:author="Jens-Rainer Ohm" w:date="2021-10-15T08:26:00Z">
              <w:r w:rsidRPr="008C3C93" w:rsidDel="00590051">
                <w:rPr>
                  <w:color w:val="222222"/>
                </w:rPr>
                <w:delText xml:space="preserve">Produce the verification test </w:delText>
              </w:r>
              <w:r w:rsidR="007D7F31" w:rsidRPr="008C3C93" w:rsidDel="00590051">
                <w:rPr>
                  <w:color w:val="222222"/>
                </w:rPr>
                <w:delText>report JVET-</w:delText>
              </w:r>
              <w:r w:rsidR="00E677F7" w:rsidRPr="008C3C93" w:rsidDel="00590051">
                <w:rPr>
                  <w:color w:val="222222"/>
                </w:rPr>
                <w:delText>W2020</w:delText>
              </w:r>
              <w:r w:rsidR="007D7F31" w:rsidRPr="008C3C93" w:rsidDel="00590051">
                <w:rPr>
                  <w:color w:val="222222"/>
                </w:rPr>
                <w:delText xml:space="preserve">, </w:delText>
              </w:r>
              <w:r w:rsidRPr="008C3C93" w:rsidDel="00590051">
                <w:rPr>
                  <w:color w:val="222222"/>
                </w:rPr>
                <w:delText xml:space="preserve">and </w:delText>
              </w:r>
              <w:r w:rsidR="00E677F7" w:rsidRPr="008C3C93" w:rsidDel="00590051">
                <w:rPr>
                  <w:color w:val="222222"/>
                </w:rPr>
                <w:delText>c</w:delText>
              </w:r>
            </w:del>
            <w:ins w:id="294" w:author="Jens-Rainer Ohm" w:date="2021-10-15T08:26:00Z">
              <w:r w:rsidR="00590051">
                <w:rPr>
                  <w:color w:val="222222"/>
                </w:rPr>
                <w:t>C</w:t>
              </w:r>
            </w:ins>
            <w:r w:rsidR="00E677F7" w:rsidRPr="008C3C93">
              <w:rPr>
                <w:color w:val="222222"/>
              </w:rPr>
              <w:t>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ins w:id="295" w:author="Jens-Rainer Ohm" w:date="2021-10-15T08:27:00Z">
              <w:r w:rsidR="00590051">
                <w:rPr>
                  <w:rFonts w:eastAsia="Gulim"/>
                  <w:color w:val="222222"/>
                </w:rPr>
                <w:t xml:space="preserve">, particularly </w:t>
              </w:r>
              <w:r w:rsidR="00590051">
                <w:t>target establishing a test plan for VVC scalability features by the next meeting</w:t>
              </w:r>
            </w:ins>
            <w:r w:rsidRPr="008C3C93">
              <w:rPr>
                <w:rFonts w:eastAsia="Gulim"/>
                <w:color w:val="222222"/>
              </w:rPr>
              <w:t>.</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95" w:history="1">
              <w:r w:rsidRPr="008C3C93">
                <w:rPr>
                  <w:rStyle w:val="Hyperlink"/>
                </w:rPr>
                <w:t>jvet@lists.rwth-aachen.de</w:t>
              </w:r>
            </w:hyperlink>
            <w:r w:rsidRPr="008C3C93">
              <w:t>)</w:t>
            </w:r>
          </w:p>
          <w:p w14:paraId="6FCBA414" w14:textId="77777777" w:rsidR="00614DAF" w:rsidRPr="008C3C93" w:rsidRDefault="00614DAF" w:rsidP="00614DAF">
            <w:pPr>
              <w:numPr>
                <w:ilvl w:val="0"/>
                <w:numId w:val="12"/>
              </w:numPr>
              <w:jc w:val="left"/>
              <w:rPr>
                <w:ins w:id="296" w:author="Jens-Rainer Ohm" w:date="2021-10-15T08:32:00Z"/>
                <w:rFonts w:eastAsia="Gulim"/>
                <w:color w:val="222222"/>
              </w:rPr>
            </w:pPr>
            <w:ins w:id="297" w:author="Jens-Rainer Ohm" w:date="2021-10-15T08:32:00Z">
              <w:r w:rsidRPr="008C3C93">
                <w:rPr>
                  <w:color w:val="222222"/>
                </w:rPr>
                <w:t>Study the JVET</w:t>
              </w:r>
              <w:r w:rsidRPr="008C3C93">
                <w:rPr>
                  <w:rFonts w:eastAsia="Gulim"/>
                  <w:color w:val="222222"/>
                </w:rPr>
                <w:t>-</w:t>
              </w:r>
              <w:r>
                <w:rPr>
                  <w:rFonts w:eastAsia="Gulim"/>
                  <w:color w:val="222222"/>
                </w:rPr>
                <w:t>X</w:t>
              </w:r>
              <w:r w:rsidRPr="008C3C93">
                <w:rPr>
                  <w:rFonts w:eastAsia="Gulim"/>
                  <w:color w:val="222222"/>
                </w:rPr>
                <w:t>2026 draft conformance testing for operation rage extensions</w:t>
              </w:r>
              <w:r w:rsidRPr="008C3C93">
                <w:rPr>
                  <w:color w:val="222222"/>
                </w:rPr>
                <w:t xml:space="preserve"> and investigate the need for improvements</w:t>
              </w:r>
              <w:r w:rsidRPr="008C3C93">
                <w:rPr>
                  <w:rFonts w:eastAsia="Gulim"/>
                  <w:color w:val="222222"/>
                </w:rPr>
                <w:t>.</w:t>
              </w:r>
            </w:ins>
          </w:p>
          <w:p w14:paraId="5D53C120" w14:textId="0688E111"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del w:id="298" w:author="Jens-Rainer Ohm" w:date="2021-10-15T08:29:00Z">
              <w:r w:rsidR="00AB4506" w:rsidRPr="008C3C93" w:rsidDel="00614DAF">
                <w:rPr>
                  <w:color w:val="222222"/>
                </w:rPr>
                <w:delText xml:space="preserve">U2008 </w:delText>
              </w:r>
            </w:del>
            <w:ins w:id="299" w:author="Jens-Rainer Ohm" w:date="2021-10-15T08:29:00Z">
              <w:r w:rsidR="00614DAF">
                <w:rPr>
                  <w:color w:val="222222"/>
                </w:rPr>
                <w:t>X</w:t>
              </w:r>
              <w:r w:rsidR="00614DAF" w:rsidRPr="008C3C93">
                <w:rPr>
                  <w:color w:val="222222"/>
                </w:rPr>
                <w:t xml:space="preserve">2008 </w:t>
              </w:r>
            </w:ins>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714499C2" w:rsidR="00E677F7" w:rsidRPr="008C3C93" w:rsidDel="00614DAF" w:rsidRDefault="00E677F7" w:rsidP="007B03F5">
            <w:pPr>
              <w:numPr>
                <w:ilvl w:val="0"/>
                <w:numId w:val="12"/>
              </w:numPr>
              <w:jc w:val="left"/>
              <w:rPr>
                <w:del w:id="300" w:author="Jens-Rainer Ohm" w:date="2021-10-15T08:32:00Z"/>
                <w:rFonts w:eastAsia="Gulim"/>
                <w:color w:val="222222"/>
              </w:rPr>
            </w:pPr>
            <w:del w:id="301" w:author="Jens-Rainer Ohm" w:date="2021-10-15T08:32:00Z">
              <w:r w:rsidRPr="008C3C93" w:rsidDel="00614DAF">
                <w:rPr>
                  <w:color w:val="222222"/>
                </w:rPr>
                <w:delText>Study the JVET</w:delText>
              </w:r>
              <w:r w:rsidRPr="008C3C93" w:rsidDel="00614DAF">
                <w:rPr>
                  <w:rFonts w:eastAsia="Gulim"/>
                  <w:color w:val="222222"/>
                </w:rPr>
                <w:delText>-</w:delText>
              </w:r>
            </w:del>
            <w:del w:id="302" w:author="Jens-Rainer Ohm" w:date="2021-10-15T08:29:00Z">
              <w:r w:rsidRPr="008C3C93" w:rsidDel="00614DAF">
                <w:rPr>
                  <w:rFonts w:eastAsia="Gulim"/>
                  <w:color w:val="222222"/>
                </w:rPr>
                <w:delText xml:space="preserve">W2026 </w:delText>
              </w:r>
            </w:del>
            <w:del w:id="303" w:author="Jens-Rainer Ohm" w:date="2021-10-15T08:32:00Z">
              <w:r w:rsidRPr="008C3C93" w:rsidDel="00614DAF">
                <w:rPr>
                  <w:rFonts w:eastAsia="Gulim"/>
                  <w:color w:val="222222"/>
                </w:rPr>
                <w:delText>draft conformance testing for operation rage extensions</w:delText>
              </w:r>
              <w:r w:rsidRPr="008C3C93" w:rsidDel="00614DAF">
                <w:rPr>
                  <w:color w:val="222222"/>
                </w:rPr>
                <w:delText xml:space="preserve"> and investigate the need for </w:delText>
              </w:r>
              <w:r w:rsidR="00C3281E" w:rsidRPr="008C3C93" w:rsidDel="00614DAF">
                <w:rPr>
                  <w:color w:val="222222"/>
                </w:rPr>
                <w:delText>improvements</w:delText>
              </w:r>
              <w:r w:rsidRPr="008C3C93" w:rsidDel="00614DAF">
                <w:rPr>
                  <w:rFonts w:eastAsia="Gulim"/>
                  <w:color w:val="222222"/>
                </w:rPr>
                <w:delText>.</w:delText>
              </w:r>
            </w:del>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697A9DDE" w:rsidR="00832E71" w:rsidRPr="008C3C93" w:rsidRDefault="00614DAF" w:rsidP="00BE577C">
            <w:pPr>
              <w:jc w:val="left"/>
            </w:pPr>
            <w:ins w:id="304" w:author="Jens-Rainer Ohm" w:date="2021-10-15T08:31:00Z">
              <w:r w:rsidRPr="008C3C93">
                <w:t>D. Rusanovskyy</w:t>
              </w:r>
              <w:r>
                <w:t xml:space="preserve"> and </w:t>
              </w:r>
              <w:r w:rsidRPr="008C3C93">
                <w:t>I. Moccagatta</w:t>
              </w:r>
            </w:ins>
            <w:del w:id="305" w:author="Jens-Rainer Ohm" w:date="2021-10-15T08:31:00Z">
              <w:r w:rsidR="00092661" w:rsidRPr="008C3C93" w:rsidDel="00614DAF">
                <w:delText>J.</w:delText>
              </w:r>
              <w:r w:rsidR="000C5949" w:rsidRPr="008C3C93" w:rsidDel="00614DAF">
                <w:delText> </w:delText>
              </w:r>
              <w:r w:rsidR="00092661" w:rsidRPr="008C3C93" w:rsidDel="00614DAF">
                <w:delText>Boyce</w:delText>
              </w:r>
            </w:del>
            <w:r w:rsidR="00832E71" w:rsidRPr="008C3C93">
              <w:rPr>
                <w:lang w:eastAsia="de-DE"/>
              </w:rPr>
              <w:t xml:space="preserve"> </w:t>
            </w:r>
            <w:del w:id="306" w:author="Jens-Rainer Ohm" w:date="2021-10-15T08:30:00Z">
              <w:r w:rsidR="000C5949" w:rsidRPr="008C3C93" w:rsidDel="00614DAF">
                <w:rPr>
                  <w:lang w:eastAsia="de-DE"/>
                </w:rPr>
                <w:delText xml:space="preserve">and </w:delText>
              </w:r>
              <w:r w:rsidR="000C5949" w:rsidRPr="008C3C93" w:rsidDel="00614DAF">
                <w:delText>W. Wan</w:delText>
              </w:r>
              <w:r w:rsidR="000C5949" w:rsidRPr="008C3C93" w:rsidDel="00614DAF">
                <w:rPr>
                  <w:lang w:eastAsia="de-DE"/>
                </w:rPr>
                <w:delText xml:space="preserve"> </w:delText>
              </w:r>
            </w:del>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del w:id="307" w:author="Jens-Rainer Ohm" w:date="2021-10-15T08:30:00Z">
              <w:r w:rsidR="00092661" w:rsidRPr="008C3C93" w:rsidDel="00614DAF">
                <w:delText>E.</w:delText>
              </w:r>
              <w:r w:rsidR="000C5949" w:rsidRPr="008C3C93" w:rsidDel="00614DAF">
                <w:delText> </w:delText>
              </w:r>
              <w:r w:rsidR="00092661" w:rsidRPr="008C3C93" w:rsidDel="00614DAF">
                <w:delText xml:space="preserve">Alshina, </w:delText>
              </w:r>
            </w:del>
            <w:r w:rsidR="00FC6EDA" w:rsidRPr="008C3C93">
              <w:t xml:space="preserve">F. Bossen, </w:t>
            </w:r>
            <w:del w:id="308" w:author="Jens-Rainer Ohm" w:date="2021-10-15T08:31:00Z">
              <w:r w:rsidR="00092661" w:rsidRPr="008C3C93" w:rsidDel="00614DAF">
                <w:delText>I.</w:delText>
              </w:r>
              <w:r w:rsidR="000C5949" w:rsidRPr="008C3C93" w:rsidDel="00614DAF">
                <w:delText> </w:delText>
              </w:r>
              <w:r w:rsidR="00092661" w:rsidRPr="008C3C93" w:rsidDel="00614DAF">
                <w:delText xml:space="preserve">Moccagatta, </w:delText>
              </w:r>
            </w:del>
            <w:r w:rsidR="00092661" w:rsidRPr="008C3C93">
              <w:t>K.</w:t>
            </w:r>
            <w:r w:rsidR="000C5949" w:rsidRPr="008C3C93">
              <w:t> </w:t>
            </w:r>
            <w:r w:rsidR="00092661" w:rsidRPr="008C3C93">
              <w:t xml:space="preserve">Kawamura, </w:t>
            </w:r>
            <w:del w:id="309" w:author="Jens-Rainer Ohm" w:date="2021-10-15T08:31:00Z">
              <w:r w:rsidR="00E677F7" w:rsidRPr="008C3C93" w:rsidDel="00614DAF">
                <w:delText>D</w:delText>
              </w:r>
              <w:r w:rsidR="00747723" w:rsidRPr="008C3C93" w:rsidDel="00614DAF">
                <w:delText>. </w:delText>
              </w:r>
              <w:r w:rsidR="00E677F7" w:rsidRPr="008C3C93" w:rsidDel="00614DAF">
                <w:delText xml:space="preserve">Rusanovskyy, </w:delText>
              </w:r>
            </w:del>
            <w:ins w:id="310" w:author="Jens-Rainer Ohm" w:date="2021-10-15T08:35:00Z">
              <w:r>
                <w:t xml:space="preserve">T. Hashimoto, H.-J. Jhu, </w:t>
              </w:r>
            </w:ins>
            <w:r w:rsidR="000C5949" w:rsidRPr="008C3C93">
              <w:t>K. Sühring</w:t>
            </w:r>
            <w:r w:rsidR="006A4E89" w:rsidRPr="008C3C93">
              <w:t>,</w:t>
            </w:r>
            <w:r w:rsidR="00092661" w:rsidRPr="008C3C93">
              <w:t xml:space="preserve"> </w:t>
            </w:r>
            <w:del w:id="311" w:author="Jens-Rainer Ohm" w:date="2021-10-15T08:34:00Z">
              <w:r w:rsidR="006A4E89" w:rsidRPr="008C3C93" w:rsidDel="00614DAF">
                <w:delText>X. Xu</w:delText>
              </w:r>
              <w:r w:rsidR="00C3281E" w:rsidRPr="008C3C93" w:rsidDel="00614DAF">
                <w:delText>,</w:delText>
              </w:r>
            </w:del>
            <w:ins w:id="312" w:author="Jens-Rainer Ohm" w:date="2021-10-15T08:35:00Z">
              <w:r>
                <w:t xml:space="preserve"> </w:t>
              </w:r>
            </w:ins>
            <w:ins w:id="313" w:author="Jens-Rainer Ohm" w:date="2021-10-15T08:32:00Z">
              <w:r>
                <w:t>Y. Yu</w:t>
              </w:r>
            </w:ins>
            <w:del w:id="314" w:author="Jens-Rainer Ohm" w:date="2021-10-15T08:35:00Z">
              <w:r w:rsidR="00C3281E" w:rsidRPr="008C3C93" w:rsidDel="00614DAF">
                <w:delText xml:space="preserve"> T</w:delText>
              </w:r>
              <w:r w:rsidR="00747723" w:rsidRPr="008C3C93" w:rsidDel="00614DAF">
                <w:delText>. </w:delText>
              </w:r>
              <w:r w:rsidR="00C3281E" w:rsidRPr="008C3C93" w:rsidDel="00614DAF">
                <w:delText>Zhou</w:delText>
              </w:r>
            </w:del>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96"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3179E132" w:rsidR="003F472D" w:rsidRPr="008C3C93" w:rsidRDefault="003F472D" w:rsidP="003F472D">
            <w:pPr>
              <w:numPr>
                <w:ilvl w:val="0"/>
                <w:numId w:val="12"/>
              </w:numPr>
              <w:jc w:val="left"/>
            </w:pPr>
            <w:r w:rsidRPr="008C3C93">
              <w:t>Prepare and deliver ECM-</w:t>
            </w:r>
            <w:del w:id="315" w:author="Jens-Rainer Ohm" w:date="2021-10-15T08:37:00Z">
              <w:r w:rsidRPr="008C3C93" w:rsidDel="00614DAF">
                <w:delText>2</w:delText>
              </w:r>
            </w:del>
            <w:ins w:id="316" w:author="Jens-Rainer Ohm" w:date="2021-10-15T08:37:00Z">
              <w:r w:rsidR="00614DAF">
                <w:t>3</w:t>
              </w:r>
            </w:ins>
            <w:r w:rsidRPr="008C3C93">
              <w:t>.0 software version and the reference configuration encodings according to JVET-</w:t>
            </w:r>
            <w:del w:id="317" w:author="Jens-Rainer Ohm" w:date="2021-10-15T08:37:00Z">
              <w:r w:rsidRPr="008C3C93" w:rsidDel="00614DAF">
                <w:delText xml:space="preserve">W2017 </w:delText>
              </w:r>
            </w:del>
            <w:ins w:id="318" w:author="Jens-Rainer Ohm" w:date="2021-10-15T08:37:00Z">
              <w:r w:rsidR="00614DAF">
                <w:t>X</w:t>
              </w:r>
              <w:r w:rsidR="00614DAF" w:rsidRPr="008C3C93">
                <w:t xml:space="preserve">2017 </w:t>
              </w:r>
            </w:ins>
            <w:r w:rsidRPr="008C3C93">
              <w:t>common test conditions.</w:t>
            </w:r>
          </w:p>
          <w:p w14:paraId="74070B91" w14:textId="4124A235" w:rsidR="003F472D" w:rsidRPr="008C3C93" w:rsidRDefault="003F472D" w:rsidP="003F472D">
            <w:pPr>
              <w:numPr>
                <w:ilvl w:val="0"/>
                <w:numId w:val="12"/>
              </w:numPr>
              <w:jc w:val="left"/>
            </w:pPr>
            <w:r w:rsidRPr="008C3C93">
              <w:t>Investigate encoder speedup and other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57A4700D" w:rsidR="00832E71" w:rsidRPr="008C3C93" w:rsidRDefault="00EB1883" w:rsidP="00BE577C">
            <w:pPr>
              <w:jc w:val="left"/>
              <w:rPr>
                <w:b/>
              </w:rPr>
            </w:pPr>
            <w:r>
              <w:rPr>
                <w:b/>
              </w:rPr>
              <w:t xml:space="preserve">Low latency and </w:t>
            </w:r>
            <w:del w:id="319" w:author="Jens-Rainer Ohm" w:date="2021-10-15T08:51:00Z">
              <w:r w:rsidDel="00AD25E4">
                <w:rPr>
                  <w:b/>
                </w:rPr>
                <w:delText xml:space="preserve">controlled </w:delText>
              </w:r>
            </w:del>
            <w:ins w:id="320" w:author="Jens-Rainer Ohm" w:date="2021-10-15T08:51:00Z">
              <w:r w:rsidR="00AD25E4">
                <w:rPr>
                  <w:b/>
                </w:rPr>
                <w:t xml:space="preserve">constrained </w:t>
              </w:r>
            </w:ins>
            <w:r>
              <w:rPr>
                <w:b/>
              </w:rPr>
              <w:t>complexity</w:t>
            </w:r>
            <w:r w:rsidRPr="008C3C93">
              <w:rPr>
                <w:b/>
              </w:rPr>
              <w:t xml:space="preserve"> </w:t>
            </w:r>
            <w:r w:rsidR="00832E71" w:rsidRPr="008C3C93">
              <w:rPr>
                <w:b/>
              </w:rPr>
              <w:t>(AHG7)</w:t>
            </w:r>
          </w:p>
          <w:p w14:paraId="06630D59" w14:textId="77777777" w:rsidR="00832E71" w:rsidRPr="008C3C93" w:rsidRDefault="00832E71" w:rsidP="00BE577C">
            <w:pPr>
              <w:ind w:left="360"/>
              <w:jc w:val="left"/>
            </w:pPr>
            <w:r w:rsidRPr="008C3C93">
              <w:t>(</w:t>
            </w:r>
            <w:hyperlink r:id="rId497" w:history="1">
              <w:r w:rsidRPr="008C3C93">
                <w:rPr>
                  <w:rStyle w:val="Hyperlink"/>
                </w:rPr>
                <w:t>jvet@lists.rwth-aachen.de</w:t>
              </w:r>
            </w:hyperlink>
            <w:r w:rsidRPr="008C3C93">
              <w:t>)</w:t>
            </w:r>
          </w:p>
          <w:p w14:paraId="254E25E4" w14:textId="372DCB25" w:rsidR="00D61336" w:rsidRDefault="00D61336" w:rsidP="007B03F5">
            <w:pPr>
              <w:numPr>
                <w:ilvl w:val="0"/>
                <w:numId w:val="12"/>
              </w:numPr>
              <w:jc w:val="left"/>
              <w:rPr>
                <w:ins w:id="321" w:author="Jens-Rainer Ohm" w:date="2021-10-15T08:40:00Z"/>
              </w:rPr>
            </w:pPr>
            <w:ins w:id="322" w:author="Jens-Rainer Ohm" w:date="2021-10-15T08:40:00Z">
              <w:r w:rsidRPr="00D61336">
                <w:t>Identify key application scenarios (e.g. cloud gaming) and their requirements for low latency</w:t>
              </w:r>
            </w:ins>
            <w:ins w:id="323" w:author="Jens-Rainer Ohm" w:date="2021-10-15T08:52:00Z">
              <w:r w:rsidR="00AD25E4">
                <w:t xml:space="preserve"> </w:t>
              </w:r>
            </w:ins>
            <w:ins w:id="324" w:author="Jens-Rainer Ohm" w:date="2021-10-15T08:40:00Z">
              <w:r w:rsidRPr="00D61336">
                <w:t xml:space="preserve">and </w:t>
              </w:r>
            </w:ins>
            <w:ins w:id="325" w:author="Jens-Rainer Ohm" w:date="2021-10-15T09:04:00Z">
              <w:r w:rsidR="0088192A">
                <w:t>constrained</w:t>
              </w:r>
            </w:ins>
            <w:ins w:id="326" w:author="Jens-Rainer Ohm" w:date="2021-10-15T08:40:00Z">
              <w:r w:rsidRPr="00D61336">
                <w:t xml:space="preserve"> complexity, taking into</w:t>
              </w:r>
            </w:ins>
            <w:ins w:id="327" w:author="Jens-Rainer Ohm" w:date="2021-10-15T08:45:00Z">
              <w:r>
                <w:t xml:space="preserve"> </w:t>
              </w:r>
            </w:ins>
            <w:ins w:id="328" w:author="Jens-Rainer Ohm" w:date="2021-10-15T08:40:00Z">
              <w:r w:rsidRPr="00D61336">
                <w:t xml:space="preserve">account </w:t>
              </w:r>
            </w:ins>
            <w:ins w:id="329" w:author="Jens-Rainer Ohm" w:date="2021-10-15T09:03:00Z">
              <w:r w:rsidR="0088192A">
                <w:t xml:space="preserve">aspects of real-time </w:t>
              </w:r>
            </w:ins>
            <w:ins w:id="330" w:author="Jens-Rainer Ohm" w:date="2021-10-15T08:40:00Z">
              <w:r w:rsidRPr="00D61336">
                <w:t>encod</w:t>
              </w:r>
            </w:ins>
            <w:ins w:id="331" w:author="Jens-Rainer Ohm" w:date="2021-10-15T09:03:00Z">
              <w:r w:rsidR="0088192A">
                <w:t>ing</w:t>
              </w:r>
            </w:ins>
            <w:ins w:id="332" w:author="Jens-Rainer Ohm" w:date="2021-10-15T08:40:00Z">
              <w:r w:rsidRPr="00D61336">
                <w:t xml:space="preserve"> and decod</w:t>
              </w:r>
            </w:ins>
            <w:ins w:id="333" w:author="Jens-Rainer Ohm" w:date="2021-10-15T09:03:00Z">
              <w:r w:rsidR="0088192A">
                <w:t>ing</w:t>
              </w:r>
            </w:ins>
            <w:ins w:id="334" w:author="Jens-Rainer Ohm" w:date="2021-10-15T08:42:00Z">
              <w:r>
                <w:t>.</w:t>
              </w:r>
            </w:ins>
          </w:p>
          <w:p w14:paraId="3FBB2CB6" w14:textId="05588CB4" w:rsidR="00D61336" w:rsidRDefault="00D61336" w:rsidP="00D61336">
            <w:pPr>
              <w:numPr>
                <w:ilvl w:val="0"/>
                <w:numId w:val="12"/>
              </w:numPr>
              <w:jc w:val="left"/>
              <w:rPr>
                <w:ins w:id="335" w:author="Jens-Rainer Ohm" w:date="2021-10-15T08:41:00Z"/>
              </w:rPr>
            </w:pPr>
            <w:ins w:id="336" w:author="Jens-Rainer Ohm" w:date="2021-10-15T08:41:00Z">
              <w:r>
                <w:t xml:space="preserve">Evaluate and </w:t>
              </w:r>
            </w:ins>
            <w:ins w:id="337" w:author="Jens-Rainer Ohm" w:date="2021-10-15T08:42:00Z">
              <w:r>
                <w:t>propose</w:t>
              </w:r>
            </w:ins>
            <w:ins w:id="338" w:author="Jens-Rainer Ohm" w:date="2021-10-15T08:41:00Z">
              <w:r>
                <w:t xml:space="preserve"> new CTC for low latency and </w:t>
              </w:r>
            </w:ins>
            <w:ins w:id="339" w:author="Jens-Rainer Ohm" w:date="2021-10-15T09:04:00Z">
              <w:r w:rsidR="0088192A">
                <w:t>constra</w:t>
              </w:r>
            </w:ins>
            <w:ins w:id="340" w:author="Jens-Rainer Ohm" w:date="2021-10-15T09:05:00Z">
              <w:r w:rsidR="0088192A">
                <w:t>ined</w:t>
              </w:r>
            </w:ins>
            <w:ins w:id="341" w:author="Jens-Rainer Ohm" w:date="2021-10-15T08:41:00Z">
              <w:r>
                <w:t xml:space="preserve"> complexity application scenarios.</w:t>
              </w:r>
            </w:ins>
          </w:p>
          <w:p w14:paraId="0AAF2267" w14:textId="7DF4C4B3" w:rsidR="00D61336" w:rsidRDefault="00D61336" w:rsidP="00D61336">
            <w:pPr>
              <w:numPr>
                <w:ilvl w:val="0"/>
                <w:numId w:val="12"/>
              </w:numPr>
              <w:jc w:val="left"/>
              <w:rPr>
                <w:ins w:id="342" w:author="Jens-Rainer Ohm" w:date="2021-10-15T08:41:00Z"/>
              </w:rPr>
            </w:pPr>
            <w:ins w:id="343" w:author="Jens-Rainer Ohm" w:date="2021-10-15T08:41:00Z">
              <w:r>
                <w:t>Conduct tests with ECM and VTM to determine the impact of discussed configurations on coding efficiency and run time.</w:t>
              </w:r>
            </w:ins>
          </w:p>
          <w:p w14:paraId="7BC78C8D" w14:textId="3224E08C" w:rsidR="00D61336" w:rsidRDefault="00D61336" w:rsidP="00D61336">
            <w:pPr>
              <w:numPr>
                <w:ilvl w:val="0"/>
                <w:numId w:val="12"/>
              </w:numPr>
              <w:jc w:val="left"/>
              <w:rPr>
                <w:ins w:id="344" w:author="Jens-Rainer Ohm" w:date="2021-10-15T08:41:00Z"/>
              </w:rPr>
            </w:pPr>
            <w:ins w:id="345" w:author="Jens-Rainer Ohm" w:date="2021-10-15T08:41:00Z">
              <w:r>
                <w:t xml:space="preserve">Review current test sequences and </w:t>
              </w:r>
            </w:ins>
            <w:ins w:id="346" w:author="Jens-Rainer Ohm" w:date="2021-10-15T08:59:00Z">
              <w:r w:rsidR="00AD25E4">
                <w:t xml:space="preserve">if necessary </w:t>
              </w:r>
            </w:ins>
            <w:ins w:id="347" w:author="Jens-Rainer Ohm" w:date="2021-10-15T08:41:00Z">
              <w:r>
                <w:t xml:space="preserve">collect new test materials that are suitable for </w:t>
              </w:r>
            </w:ins>
            <w:ins w:id="348" w:author="Jens-Rainer Ohm" w:date="2021-10-15T08:53:00Z">
              <w:r w:rsidR="00AD25E4">
                <w:t>the intended application domains</w:t>
              </w:r>
            </w:ins>
            <w:ins w:id="349" w:author="Jens-Rainer Ohm" w:date="2021-10-15T08:43:00Z">
              <w:r>
                <w:t>,</w:t>
              </w:r>
            </w:ins>
            <w:ins w:id="350" w:author="Jens-Rainer Ohm" w:date="2021-10-15T08:41:00Z">
              <w:r>
                <w:t xml:space="preserve"> and establish an applicable dataset</w:t>
              </w:r>
            </w:ins>
            <w:ins w:id="351" w:author="Jens-Rainer Ohm" w:date="2021-10-15T08:43:00Z">
              <w:r>
                <w:t xml:space="preserve"> in coordination with AHG4</w:t>
              </w:r>
            </w:ins>
            <w:ins w:id="352" w:author="Jens-Rainer Ohm" w:date="2021-10-15T08:41:00Z">
              <w:r>
                <w:t>.</w:t>
              </w:r>
            </w:ins>
          </w:p>
          <w:p w14:paraId="0628607A" w14:textId="5A074DE4" w:rsidR="00832E71" w:rsidRPr="008C3C93" w:rsidRDefault="00D61336" w:rsidP="00D61336">
            <w:pPr>
              <w:numPr>
                <w:ilvl w:val="0"/>
                <w:numId w:val="12"/>
              </w:numPr>
              <w:jc w:val="left"/>
            </w:pPr>
            <w:ins w:id="353" w:author="Jens-Rainer Ohm" w:date="2021-10-15T08:41:00Z">
              <w:r>
                <w:t>Coordinate with A</w:t>
              </w:r>
            </w:ins>
            <w:ins w:id="354" w:author="Jens-Rainer Ohm" w:date="2021-10-15T08:43:00Z">
              <w:r>
                <w:t>H</w:t>
              </w:r>
            </w:ins>
            <w:ins w:id="355" w:author="Jens-Rainer Ohm" w:date="2021-10-15T08:41:00Z">
              <w:r>
                <w:t>G3 and A</w:t>
              </w:r>
            </w:ins>
            <w:ins w:id="356" w:author="Jens-Rainer Ohm" w:date="2021-10-15T08:43:00Z">
              <w:r>
                <w:t>H</w:t>
              </w:r>
            </w:ins>
            <w:ins w:id="357" w:author="Jens-Rainer Ohm" w:date="2021-10-15T08:41:00Z">
              <w:r>
                <w:t>G12 to discuss and recommend configuration(s) applicable to ECM and VTM, taking into account complementarity with existing CTCs</w:t>
              </w:r>
            </w:ins>
            <w:del w:id="358" w:author="Jens-Rainer Ohm" w:date="2021-10-15T08:40:00Z">
              <w:r w:rsidR="00EB1883" w:rsidDel="00D61336">
                <w:delText>…</w:delText>
              </w:r>
            </w:del>
            <w:r w:rsidR="00EB1883">
              <w:t>.</w:t>
            </w:r>
          </w:p>
          <w:p w14:paraId="5609E683" w14:textId="77777777" w:rsidR="00BD049F" w:rsidRPr="008C3C93" w:rsidRDefault="00BD049F" w:rsidP="00BE577C">
            <w:pPr>
              <w:jc w:val="left"/>
            </w:pPr>
          </w:p>
        </w:tc>
        <w:tc>
          <w:tcPr>
            <w:tcW w:w="2448" w:type="dxa"/>
          </w:tcPr>
          <w:p w14:paraId="54DD0049" w14:textId="66026F20" w:rsidR="00832E71" w:rsidRPr="008C3C93" w:rsidRDefault="00EB1883" w:rsidP="00BE577C">
            <w:pPr>
              <w:jc w:val="left"/>
            </w:pPr>
            <w:r>
              <w:rPr>
                <w:rFonts w:eastAsia="Times New Roman"/>
                <w:szCs w:val="24"/>
                <w:lang w:eastAsia="de-DE"/>
              </w:rPr>
              <w:t>T. Poirier</w:t>
            </w:r>
            <w:ins w:id="359" w:author="Jens-Rainer Ohm" w:date="2021-10-15T08:41:00Z">
              <w:r w:rsidR="00D61336">
                <w:rPr>
                  <w:rFonts w:eastAsia="Times New Roman"/>
                  <w:szCs w:val="24"/>
                  <w:lang w:eastAsia="de-DE"/>
                </w:rPr>
                <w:t>, S. Liu</w:t>
              </w:r>
            </w:ins>
            <w:r>
              <w:rPr>
                <w:rFonts w:eastAsia="Times New Roman"/>
                <w:szCs w:val="24"/>
                <w:lang w:eastAsia="de-DE"/>
              </w:rPr>
              <w:t xml:space="preserve"> </w:t>
            </w:r>
            <w:r w:rsidR="00832E71" w:rsidRPr="008C3C93">
              <w:rPr>
                <w:rFonts w:eastAsia="Times New Roman"/>
                <w:szCs w:val="24"/>
                <w:lang w:eastAsia="de-DE"/>
              </w:rPr>
              <w:t>(</w:t>
            </w:r>
            <w:ins w:id="360" w:author="Jens-Rainer Ohm" w:date="2021-10-15T08:41:00Z">
              <w:r w:rsidR="00D61336">
                <w:rPr>
                  <w:rFonts w:eastAsia="Times New Roman"/>
                  <w:szCs w:val="24"/>
                  <w:lang w:eastAsia="de-DE"/>
                </w:rPr>
                <w:t>co-</w:t>
              </w:r>
            </w:ins>
            <w:r w:rsidR="00832E71" w:rsidRPr="008C3C93">
              <w:rPr>
                <w:rFonts w:eastAsia="Times New Roman"/>
                <w:szCs w:val="24"/>
                <w:lang w:eastAsia="de-DE"/>
              </w:rPr>
              <w:t>chair</w:t>
            </w:r>
            <w:ins w:id="361" w:author="Jens-Rainer Ohm" w:date="2021-10-15T08:41:00Z">
              <w:r w:rsidR="00D61336">
                <w:rPr>
                  <w:rFonts w:eastAsia="Times New Roman"/>
                  <w:szCs w:val="24"/>
                  <w:lang w:eastAsia="de-DE"/>
                </w:rPr>
                <w:t>s</w:t>
              </w:r>
            </w:ins>
            <w:r w:rsidR="00832E71" w:rsidRPr="008C3C93">
              <w:rPr>
                <w:rFonts w:eastAsia="Times New Roman"/>
                <w:szCs w:val="24"/>
                <w:lang w:eastAsia="de-DE"/>
              </w:rPr>
              <w:t xml:space="preserve">), </w:t>
            </w:r>
            <w:del w:id="362" w:author="Jens-Rainer Ohm" w:date="2021-10-15T08:46:00Z">
              <w:r w:rsidDel="00D61336">
                <w:delText>…</w:delText>
              </w:r>
              <w:r w:rsidR="00832E71" w:rsidRPr="008C3C93" w:rsidDel="00D61336">
                <w:delText xml:space="preserve"> </w:delText>
              </w:r>
            </w:del>
            <w:ins w:id="363" w:author="Jens-Rainer Ohm" w:date="2021-10-15T08:46:00Z">
              <w:r w:rsidR="00D61336">
                <w:t xml:space="preserve">L. Wang, J. Xu </w:t>
              </w:r>
            </w:ins>
            <w:r w:rsidR="00832E71" w:rsidRPr="008C3C93">
              <w:t>(vice</w:t>
            </w:r>
            <w:r w:rsidR="008775DB" w:rsidRPr="008C3C93">
              <w:t>-</w:t>
            </w:r>
            <w:r w:rsidR="00832E71"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98"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0E6B42E" w:rsidR="0079139A" w:rsidRPr="008C3C93" w:rsidRDefault="00C3281E" w:rsidP="007B03F5">
            <w:pPr>
              <w:numPr>
                <w:ilvl w:val="0"/>
                <w:numId w:val="24"/>
              </w:numPr>
              <w:jc w:val="left"/>
              <w:rPr>
                <w:rFonts w:eastAsia="Times New Roman"/>
              </w:rPr>
            </w:pPr>
            <w:r w:rsidRPr="008C3C93">
              <w:rPr>
                <w:rFonts w:eastAsia="Times New Roman"/>
              </w:rPr>
              <w:t xml:space="preserve">Contribute to the development of </w:t>
            </w:r>
            <w:ins w:id="364" w:author="Jens-Rainer Ohm" w:date="2021-10-14T21:17:00Z">
              <w:r w:rsidR="00AC5CE9">
                <w:rPr>
                  <w:rFonts w:eastAsia="Times New Roman"/>
                </w:rPr>
                <w:t xml:space="preserve">software and </w:t>
              </w:r>
            </w:ins>
            <w:r w:rsidRPr="008C3C93">
              <w:rPr>
                <w:rFonts w:eastAsia="Times New Roman"/>
              </w:rPr>
              <w:t xml:space="preserve">conformance testing for operation range extensions in coordination with </w:t>
            </w:r>
            <w:ins w:id="365" w:author="Jens-Rainer Ohm" w:date="2021-10-14T21:17:00Z">
              <w:r w:rsidR="00AC5CE9">
                <w:rPr>
                  <w:rFonts w:eastAsia="Times New Roman"/>
                </w:rPr>
                <w:t xml:space="preserve">AHG3 and </w:t>
              </w:r>
            </w:ins>
            <w:r w:rsidRPr="008C3C93">
              <w:rPr>
                <w:rFonts w:eastAsia="Times New Roman"/>
              </w:rPr>
              <w:t>AHG5</w:t>
            </w:r>
            <w:r w:rsidR="0079139A" w:rsidRPr="008C3C93">
              <w:rPr>
                <w:rFonts w:eastAsia="Times New Roman"/>
              </w:rPr>
              <w:t>.</w:t>
            </w:r>
          </w:p>
          <w:p w14:paraId="13C8AC87" w14:textId="7FDF5381" w:rsidR="00AC5CE9" w:rsidRDefault="00AC5CE9" w:rsidP="007B03F5">
            <w:pPr>
              <w:numPr>
                <w:ilvl w:val="0"/>
                <w:numId w:val="24"/>
              </w:numPr>
              <w:jc w:val="left"/>
              <w:rPr>
                <w:ins w:id="366" w:author="Jens-Rainer Ohm" w:date="2021-10-14T21:13:00Z"/>
                <w:rFonts w:eastAsia="Times New Roman"/>
              </w:rPr>
            </w:pPr>
            <w:ins w:id="367" w:author="Jens-Rainer Ohm" w:date="2021-10-14T21:14:00Z">
              <w:r>
                <w:rPr>
                  <w:rFonts w:eastAsia="Times New Roman"/>
                </w:rPr>
                <w:t>Study the draft text JVET-X2005 an</w:t>
              </w:r>
            </w:ins>
            <w:ins w:id="368" w:author="Jens-Rainer Ohm" w:date="2021-10-14T21:15:00Z">
              <w:r>
                <w:rPr>
                  <w:rFonts w:eastAsia="Times New Roman"/>
                </w:rPr>
                <w:t>d suggest improvements in coordination with AHG 2.</w:t>
              </w:r>
            </w:ins>
          </w:p>
          <w:p w14:paraId="48427A54" w14:textId="74A5B2C9"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del w:id="369" w:author="Jens-Rainer Ohm" w:date="2021-10-14T21:12:00Z">
              <w:r w:rsidR="003650FC" w:rsidRPr="008C3C93" w:rsidDel="00AC5CE9">
                <w:rPr>
                  <w:rFonts w:eastAsia="Times New Roman"/>
                </w:rPr>
                <w:delText xml:space="preserve"> and AHG7</w:delText>
              </w:r>
            </w:del>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99" w:history="1">
              <w:r w:rsidRPr="008C3C93">
                <w:rPr>
                  <w:rStyle w:val="Hyperlink"/>
                </w:rPr>
                <w:t>jvet@lists.rwth-aachen.de</w:t>
              </w:r>
            </w:hyperlink>
            <w:r w:rsidRPr="008C3C93">
              <w:t>)</w:t>
            </w:r>
          </w:p>
          <w:p w14:paraId="0BBC4078" w14:textId="4950AA89" w:rsidR="00271ED9" w:rsidRPr="008C3C93" w:rsidRDefault="00271ED9" w:rsidP="00AC5CE9">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75B80DBF" w14:textId="25E6ADFC" w:rsidR="00AC5CE9" w:rsidRDefault="00AC5CE9" w:rsidP="00AC5CE9">
            <w:pPr>
              <w:numPr>
                <w:ilvl w:val="0"/>
                <w:numId w:val="25"/>
              </w:numPr>
              <w:jc w:val="left"/>
              <w:rPr>
                <w:ins w:id="370" w:author="Jens-Rainer Ohm" w:date="2021-10-14T21:16:00Z"/>
                <w:rFonts w:eastAsia="Times New Roman"/>
              </w:rPr>
            </w:pPr>
            <w:ins w:id="371" w:author="Jens-Rainer Ohm" w:date="2021-10-14T21:16:00Z">
              <w:r>
                <w:rPr>
                  <w:rFonts w:eastAsia="Times New Roman"/>
                </w:rPr>
                <w:t>Study the draft text JVET-X2006 and suggest improvements in coordination with AHG 2.</w:t>
              </w:r>
            </w:ins>
          </w:p>
          <w:p w14:paraId="7DF1349B" w14:textId="77777777" w:rsidR="00261747" w:rsidRPr="00AD7743" w:rsidRDefault="00261747" w:rsidP="00261747">
            <w:pPr>
              <w:numPr>
                <w:ilvl w:val="0"/>
                <w:numId w:val="25"/>
              </w:numPr>
              <w:rPr>
                <w:ins w:id="372" w:author="Jens-Rainer Ohm" w:date="2021-10-14T23:09:00Z"/>
              </w:rPr>
            </w:pPr>
            <w:ins w:id="373" w:author="Jens-Rainer Ohm" w:date="2021-10-14T23:09:00Z">
              <w:r w:rsidRPr="00AD7743">
                <w:t xml:space="preserve">Study signalling of </w:t>
              </w:r>
              <w:r>
                <w:t xml:space="preserve">essential </w:t>
              </w:r>
              <w:r w:rsidRPr="00AD7743">
                <w:t>resampling phase indication and prepare draft text for such signalling.</w:t>
              </w:r>
            </w:ins>
          </w:p>
          <w:p w14:paraId="5001EBD9" w14:textId="0857160F" w:rsidR="00271ED9" w:rsidRPr="008C3C93" w:rsidRDefault="00271ED9" w:rsidP="00AC5CE9">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AC5CE9">
            <w:pPr>
              <w:numPr>
                <w:ilvl w:val="0"/>
                <w:numId w:val="25"/>
              </w:numPr>
              <w:jc w:val="left"/>
            </w:pPr>
            <w:r w:rsidRPr="008C3C93">
              <w:t>Identify potential needs for additional SEI messages.</w:t>
            </w:r>
          </w:p>
          <w:p w14:paraId="626D771D" w14:textId="78AA46F2" w:rsidR="003650FC" w:rsidRPr="008C3C93" w:rsidRDefault="003650FC" w:rsidP="00AC5CE9">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AC5CE9">
            <w:pPr>
              <w:numPr>
                <w:ilvl w:val="0"/>
                <w:numId w:val="25"/>
              </w:numPr>
              <w:jc w:val="left"/>
            </w:pPr>
            <w:r w:rsidRPr="008C3C93">
              <w:t>Study SEI messages defined in HEVC and AVC for potential use in the VVC context.</w:t>
            </w:r>
          </w:p>
          <w:p w14:paraId="458918D1" w14:textId="311AFEE8" w:rsidR="00271ED9" w:rsidRPr="008C3C93" w:rsidRDefault="00095007" w:rsidP="00AC5CE9">
            <w:pPr>
              <w:numPr>
                <w:ilvl w:val="0"/>
                <w:numId w:val="25"/>
              </w:numPr>
              <w:jc w:val="left"/>
            </w:pPr>
            <w:r w:rsidRPr="008C3C93">
              <w:t>Coordinate with AHG3 for software support of SEI messages.</w:t>
            </w:r>
          </w:p>
        </w:tc>
        <w:tc>
          <w:tcPr>
            <w:tcW w:w="2448" w:type="dxa"/>
          </w:tcPr>
          <w:p w14:paraId="3789E078" w14:textId="5EB011F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w:t>
            </w:r>
            <w:del w:id="374" w:author="Jens-Rainer Ohm" w:date="2021-10-14T23:09:00Z">
              <w:r w:rsidR="00271ED9" w:rsidRPr="008C3C93" w:rsidDel="00261747">
                <w:delText>A. Luthra</w:delText>
              </w:r>
            </w:del>
            <w:ins w:id="375" w:author="Jens-Rainer Ohm" w:date="2021-10-14T23:09:00Z">
              <w:r w:rsidR="00261747">
                <w:t>J. Samuelsson</w:t>
              </w:r>
            </w:ins>
            <w:r w:rsidR="00271ED9" w:rsidRPr="008C3C93">
              <w:t xml:space="preserve">,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t>Encoding algorithm optimization (AHG10)</w:t>
            </w:r>
          </w:p>
          <w:p w14:paraId="0966197B" w14:textId="77777777" w:rsidR="00832E71" w:rsidRPr="008C3C93" w:rsidRDefault="00832E71" w:rsidP="00BE577C">
            <w:pPr>
              <w:ind w:left="360"/>
              <w:jc w:val="left"/>
            </w:pPr>
            <w:r w:rsidRPr="008C3C93">
              <w:t>(</w:t>
            </w:r>
            <w:hyperlink r:id="rId500"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Study the impact of non-normative techniques of pre processing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376" w:name="_Hlk44504950"/>
            <w:r w:rsidRPr="008C3C93">
              <w:rPr>
                <w:b/>
              </w:rPr>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501"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2E1D3B14" w:rsidR="009824F6" w:rsidRPr="008C3C93" w:rsidRDefault="009824F6" w:rsidP="007B03F5">
            <w:pPr>
              <w:numPr>
                <w:ilvl w:val="0"/>
                <w:numId w:val="12"/>
              </w:numPr>
              <w:jc w:val="left"/>
            </w:pPr>
            <w:r w:rsidRPr="008C3C93">
              <w:t>Finalize, conduct and discuss the EE on neural network-based video coding</w:t>
            </w:r>
            <w:del w:id="377" w:author="Jens-Rainer Ohm" w:date="2021-10-15T08:12:00Z">
              <w:r w:rsidRPr="008C3C93" w:rsidDel="0096703D">
                <w:delText xml:space="preserve"> JVET-</w:delText>
              </w:r>
            </w:del>
            <w:del w:id="378" w:author="Jens-Rainer Ohm" w:date="2021-10-15T08:11:00Z">
              <w:r w:rsidR="00E809C4" w:rsidRPr="008C3C93" w:rsidDel="0096703D">
                <w:delText>W2023</w:delText>
              </w:r>
            </w:del>
            <w:r w:rsidRPr="008C3C93">
              <w:t>.</w:t>
            </w:r>
          </w:p>
          <w:p w14:paraId="13B9B7DE" w14:textId="340674C1" w:rsidR="009824F6" w:rsidRPr="008C3C93" w:rsidDel="0096703D" w:rsidRDefault="009824F6" w:rsidP="007B03F5">
            <w:pPr>
              <w:numPr>
                <w:ilvl w:val="0"/>
                <w:numId w:val="12"/>
              </w:numPr>
              <w:jc w:val="left"/>
              <w:rPr>
                <w:del w:id="379" w:author="Jens-Rainer Ohm" w:date="2021-10-15T08:12:00Z"/>
              </w:rPr>
            </w:pPr>
            <w:del w:id="380" w:author="Jens-Rainer Ohm" w:date="2021-10-15T08:12:00Z">
              <w:r w:rsidRPr="008C3C93" w:rsidDel="0096703D">
                <w:delText>Solicit input contributions on NN</w:delText>
              </w:r>
              <w:r w:rsidR="00F83FB1" w:rsidRPr="008C3C93" w:rsidDel="0096703D">
                <w:delText>-</w:delText>
              </w:r>
              <w:r w:rsidRPr="008C3C93" w:rsidDel="0096703D">
                <w:delText>based video coding technologies.</w:delText>
              </w:r>
            </w:del>
          </w:p>
          <w:p w14:paraId="782F95A0" w14:textId="7D7BB139"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w:t>
            </w:r>
            <w:ins w:id="381" w:author="Jens-Rainer Ohm" w:date="2021-10-15T08:13:00Z">
              <w:r w:rsidR="0096703D">
                <w:t>. Generate and distribute anchor encoding</w:t>
              </w:r>
            </w:ins>
            <w:r w:rsidR="009824F6" w:rsidRPr="008C3C93">
              <w:t>,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0C580B3D" w14:textId="45BF03F3" w:rsidR="0096703D" w:rsidRDefault="0096703D" w:rsidP="007B03F5">
            <w:pPr>
              <w:numPr>
                <w:ilvl w:val="0"/>
                <w:numId w:val="12"/>
              </w:numPr>
              <w:jc w:val="left"/>
              <w:rPr>
                <w:ins w:id="382" w:author="Jens-Rainer Ohm" w:date="2021-10-15T08:14:00Z"/>
              </w:rPr>
            </w:pPr>
            <w:ins w:id="383" w:author="Jens-Rainer Ohm" w:date="2021-10-15T08:14:00Z">
              <w:r>
                <w:t>Study and maintain the SADL (Small Adhoc Deep Learning Library)</w:t>
              </w:r>
            </w:ins>
            <w:ins w:id="384" w:author="Jens-Rainer Ohm" w:date="2021-10-15T08:15:00Z">
              <w:r>
                <w:t>. Identify gaps in library support and develop improvements as needed.</w:t>
              </w:r>
            </w:ins>
          </w:p>
          <w:p w14:paraId="30AD6754" w14:textId="0D4ADEF5"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72DC6AAB" w14:textId="1E32CFDE" w:rsidR="0088192A" w:rsidRDefault="0088192A" w:rsidP="0088192A">
            <w:pPr>
              <w:numPr>
                <w:ilvl w:val="0"/>
                <w:numId w:val="12"/>
              </w:numPr>
              <w:jc w:val="left"/>
              <w:rPr>
                <w:ins w:id="385" w:author="Jens-Rainer Ohm" w:date="2021-10-15T09:31:00Z"/>
              </w:rPr>
            </w:pPr>
            <w:ins w:id="386" w:author="Jens-Rainer Ohm" w:date="2021-10-15T09:08:00Z">
              <w:r w:rsidRPr="008C3C93">
                <w:t>Coordinate with AHG1</w:t>
              </w:r>
              <w:r>
                <w:t>2</w:t>
              </w:r>
              <w:r w:rsidRPr="008C3C93">
                <w:t xml:space="preserve"> to study the interaction with </w:t>
              </w:r>
            </w:ins>
            <w:ins w:id="387" w:author="Jens-Rainer Ohm" w:date="2021-10-15T09:09:00Z">
              <w:r>
                <w:t>ECM</w:t>
              </w:r>
            </w:ins>
            <w:ins w:id="388" w:author="Jens-Rainer Ohm" w:date="2021-10-15T09:08:00Z">
              <w:r w:rsidRPr="008C3C93">
                <w:t xml:space="preserve"> coding tools.</w:t>
              </w:r>
            </w:ins>
          </w:p>
          <w:p w14:paraId="1E5D30D2" w14:textId="6B7F68DB" w:rsidR="008024F8" w:rsidRPr="008C3C93" w:rsidRDefault="008024F8" w:rsidP="0088192A">
            <w:pPr>
              <w:numPr>
                <w:ilvl w:val="0"/>
                <w:numId w:val="12"/>
              </w:numPr>
              <w:jc w:val="left"/>
              <w:rPr>
                <w:ins w:id="389" w:author="Jens-Rainer Ohm" w:date="2021-10-15T09:08:00Z"/>
              </w:rPr>
            </w:pPr>
            <w:ins w:id="390" w:author="Jens-Rainer Ohm" w:date="2021-10-15T09:31:00Z">
              <w:r>
                <w:t xml:space="preserve">Contribute to a workshop on NN based technologies </w:t>
              </w:r>
            </w:ins>
            <w:ins w:id="391" w:author="Jens-Rainer Ohm" w:date="2021-10-15T09:32:00Z">
              <w:r>
                <w:t>with WG 1 and WG 4.</w:t>
              </w:r>
            </w:ins>
          </w:p>
          <w:p w14:paraId="693EFB30" w14:textId="24A36623" w:rsidR="009824F6" w:rsidRPr="008C3C93" w:rsidDel="0096703D" w:rsidRDefault="009824F6" w:rsidP="007B03F5">
            <w:pPr>
              <w:numPr>
                <w:ilvl w:val="0"/>
                <w:numId w:val="12"/>
              </w:numPr>
              <w:jc w:val="left"/>
              <w:rPr>
                <w:del w:id="392" w:author="Jens-Rainer Ohm" w:date="2021-10-15T08:16:00Z"/>
              </w:rPr>
            </w:pPr>
            <w:del w:id="393" w:author="Jens-Rainer Ohm" w:date="2021-10-15T08:16:00Z">
              <w:r w:rsidRPr="008C3C93" w:rsidDel="0096703D">
                <w:delText>Generate and distribute anchor encodings and develop improvements of the JVET-</w:delText>
              </w:r>
              <w:r w:rsidR="00E809C4" w:rsidRPr="008C3C93" w:rsidDel="0096703D">
                <w:delText xml:space="preserve">W2016 </w:delText>
              </w:r>
              <w:r w:rsidRPr="008C3C93" w:rsidDel="0096703D">
                <w:delText>common test conditions for NNVC technology.</w:delText>
              </w:r>
            </w:del>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5D4B2A8C" w:rsidR="00832E71" w:rsidRPr="008C3C93" w:rsidRDefault="00B10FB6" w:rsidP="00211CAE">
            <w:pPr>
              <w:jc w:val="left"/>
            </w:pPr>
            <w:r>
              <w:t>Y (2 weeks notice)</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502"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5BD45BEF" w:rsidR="003F472D" w:rsidRPr="008C3C93" w:rsidRDefault="003F472D" w:rsidP="007B03F5">
            <w:pPr>
              <w:numPr>
                <w:ilvl w:val="0"/>
                <w:numId w:val="12"/>
              </w:numPr>
              <w:jc w:val="left"/>
            </w:pPr>
            <w:r w:rsidRPr="008C3C93">
              <w:t xml:space="preserve">Discuss and propose refinements to the </w:t>
            </w:r>
            <w:del w:id="394" w:author="Jens-Rainer Ohm" w:date="2021-10-15T09:07:00Z">
              <w:r w:rsidRPr="008C3C93" w:rsidDel="0088192A">
                <w:delText xml:space="preserve">ECM2 </w:delText>
              </w:r>
            </w:del>
            <w:ins w:id="395" w:author="Jens-Rainer Ohm" w:date="2021-10-15T09:07:00Z">
              <w:r w:rsidR="0088192A" w:rsidRPr="008C3C93">
                <w:t>ECM</w:t>
              </w:r>
              <w:r w:rsidR="0088192A">
                <w:t>3</w:t>
              </w:r>
              <w:r w:rsidR="0088192A" w:rsidRPr="008C3C93">
                <w:t xml:space="preserve"> </w:t>
              </w:r>
            </w:ins>
            <w:r w:rsidRPr="008C3C93">
              <w:t>algorithm description JVET-</w:t>
            </w:r>
            <w:del w:id="396" w:author="Jens-Rainer Ohm" w:date="2021-10-15T09:07:00Z">
              <w:r w:rsidRPr="008C3C93" w:rsidDel="0088192A">
                <w:delText>W2025</w:delText>
              </w:r>
            </w:del>
            <w:ins w:id="397" w:author="Jens-Rainer Ohm" w:date="2021-10-15T09:07:00Z">
              <w:r w:rsidR="0088192A">
                <w:t>X</w:t>
              </w:r>
              <w:r w:rsidR="0088192A" w:rsidRPr="008C3C93">
                <w:t>2025</w:t>
              </w:r>
            </w:ins>
            <w:r w:rsidRPr="008C3C93">
              <w:t>.</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0E405511" w:rsidR="002A7C5D" w:rsidRPr="008C3C93" w:rsidRDefault="009B15D3" w:rsidP="007B03F5">
            <w:pPr>
              <w:numPr>
                <w:ilvl w:val="0"/>
                <w:numId w:val="12"/>
              </w:numPr>
              <w:jc w:val="left"/>
            </w:pPr>
            <w:r w:rsidRPr="008C3C93">
              <w:t>Refine test conditions</w:t>
            </w:r>
            <w:r w:rsidR="002A7C5D" w:rsidRPr="008C3C93">
              <w:t xml:space="preserve"> in JVET-</w:t>
            </w:r>
            <w:del w:id="398" w:author="Jens-Rainer Ohm" w:date="2021-10-15T09:08:00Z">
              <w:r w:rsidR="003F472D" w:rsidRPr="008C3C93" w:rsidDel="0088192A">
                <w:delText>W2017</w:delText>
              </w:r>
            </w:del>
            <w:ins w:id="399" w:author="Jens-Rainer Ohm" w:date="2021-10-15T09:08:00Z">
              <w:r w:rsidR="0088192A">
                <w:t>X</w:t>
              </w:r>
              <w:r w:rsidR="0088192A" w:rsidRPr="008C3C93">
                <w:t>2017</w:t>
              </w:r>
            </w:ins>
            <w:r w:rsidRPr="008C3C93">
              <w:t xml:space="preserve">, </w:t>
            </w:r>
            <w:r w:rsidR="002A7C5D" w:rsidRPr="008C3C93">
              <w:t xml:space="preserve">generate anchors, </w:t>
            </w:r>
            <w:r w:rsidRPr="008C3C93">
              <w:t>identify new test sequences to be added, especially high resolution ones in 8K, in coordination with AHG4</w:t>
            </w:r>
            <w:r w:rsidR="002A7C5D" w:rsidRPr="008C3C93">
              <w:t>.</w:t>
            </w:r>
          </w:p>
          <w:p w14:paraId="441B6286" w14:textId="2E0BA22B"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del w:id="400" w:author="Jens-Rainer Ohm" w:date="2021-10-15T09:08:00Z">
              <w:r w:rsidR="003F472D" w:rsidRPr="008C3C93" w:rsidDel="0088192A">
                <w:delText xml:space="preserve">W2024 </w:delText>
              </w:r>
            </w:del>
            <w:ins w:id="401" w:author="Jens-Rainer Ohm" w:date="2021-10-15T09:08:00Z">
              <w:r w:rsidR="0088192A">
                <w:t>X</w:t>
              </w:r>
              <w:r w:rsidR="0088192A" w:rsidRPr="008C3C93">
                <w:t xml:space="preserve">2024 </w:t>
              </w:r>
            </w:ins>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trPr>
        <w:tc>
          <w:tcPr>
            <w:tcW w:w="5040" w:type="dxa"/>
          </w:tcPr>
          <w:p w14:paraId="723A2537" w14:textId="15296CA4" w:rsidR="0096703D" w:rsidRDefault="0096703D" w:rsidP="0096703D">
            <w:pPr>
              <w:jc w:val="left"/>
              <w:rPr>
                <w:ins w:id="402" w:author="Jens-Rainer Ohm" w:date="2021-10-15T08:10:00Z"/>
                <w:b/>
                <w:bCs/>
              </w:rPr>
            </w:pPr>
            <w:ins w:id="403" w:author="Jens-Rainer Ohm" w:date="2021-10-15T08:10:00Z">
              <w:r>
                <w:rPr>
                  <w:b/>
                </w:rPr>
                <w:t xml:space="preserve">Film grain technologies </w:t>
              </w:r>
              <w:r>
                <w:rPr>
                  <w:b/>
                  <w:bCs/>
                </w:rPr>
                <w:t>(AHG13)</w:t>
              </w:r>
            </w:ins>
          </w:p>
          <w:p w14:paraId="3BB2A7FE" w14:textId="77777777" w:rsidR="0096703D" w:rsidRDefault="0096703D" w:rsidP="0096703D">
            <w:pPr>
              <w:ind w:left="360"/>
              <w:jc w:val="left"/>
              <w:rPr>
                <w:ins w:id="404" w:author="Jens-Rainer Ohm" w:date="2021-10-15T08:10:00Z"/>
              </w:rPr>
            </w:pPr>
            <w:ins w:id="405" w:author="Jens-Rainer Ohm" w:date="2021-10-15T08:10:00Z">
              <w:r>
                <w:t>(</w:t>
              </w:r>
              <w:r>
                <w:fldChar w:fldCharType="begin"/>
              </w:r>
              <w:r>
                <w:instrText xml:space="preserve"> HYPERLINK "mailto:jvet@lists.rwth-aachen.de" </w:instrText>
              </w:r>
              <w:r>
                <w:fldChar w:fldCharType="separate"/>
              </w:r>
              <w:r>
                <w:rPr>
                  <w:rStyle w:val="Hyperlink"/>
                </w:rPr>
                <w:t>jvet@lists.rwth-aachen.de</w:t>
              </w:r>
              <w:r>
                <w:fldChar w:fldCharType="end"/>
              </w:r>
              <w:r>
                <w:t>)</w:t>
              </w:r>
            </w:ins>
          </w:p>
          <w:p w14:paraId="4FE37C3C" w14:textId="77777777" w:rsidR="0096703D" w:rsidRDefault="0096703D" w:rsidP="0096703D">
            <w:pPr>
              <w:numPr>
                <w:ilvl w:val="0"/>
                <w:numId w:val="283"/>
              </w:numPr>
              <w:jc w:val="left"/>
              <w:rPr>
                <w:ins w:id="406" w:author="Jens-Rainer Ohm" w:date="2021-10-15T08:10:00Z"/>
              </w:rPr>
            </w:pPr>
            <w:ins w:id="407" w:author="Jens-Rainer Ohm" w:date="2021-10-15T08:10:00Z">
              <w:r>
                <w:t>Study the existing FGC SEI messages in VSEI, HEVC, and AVC.</w:t>
              </w:r>
            </w:ins>
          </w:p>
          <w:p w14:paraId="6521F624" w14:textId="77777777" w:rsidR="0096703D" w:rsidRDefault="0096703D" w:rsidP="0096703D">
            <w:pPr>
              <w:numPr>
                <w:ilvl w:val="0"/>
                <w:numId w:val="283"/>
              </w:numPr>
              <w:jc w:val="left"/>
              <w:rPr>
                <w:ins w:id="408" w:author="Jens-Rainer Ohm" w:date="2021-10-15T08:10:00Z"/>
              </w:rPr>
            </w:pPr>
            <w:ins w:id="409" w:author="Jens-Rainer Ohm" w:date="2021-10-15T08:10:00Z">
              <w:r>
                <w:t>Study the benefits and characteristics of film grain technologies, including autoregressive and frequency-filtering technologies.</w:t>
              </w:r>
            </w:ins>
          </w:p>
          <w:p w14:paraId="62ECB5F1" w14:textId="15F796FE" w:rsidR="0096703D" w:rsidRDefault="0096703D" w:rsidP="0096703D">
            <w:pPr>
              <w:numPr>
                <w:ilvl w:val="0"/>
                <w:numId w:val="283"/>
              </w:numPr>
              <w:jc w:val="left"/>
              <w:rPr>
                <w:ins w:id="410" w:author="Jens-Rainer Ohm" w:date="2021-10-15T08:10:00Z"/>
              </w:rPr>
            </w:pPr>
            <w:ins w:id="411" w:author="Jens-Rainer Ohm" w:date="2021-10-15T08:10:00Z">
              <w:r>
                <w:t>Study encoder technologies for determining values for FG</w:t>
              </w:r>
            </w:ins>
            <w:ins w:id="412" w:author="Jens-Rainer Ohm" w:date="2021-10-15T09:10:00Z">
              <w:r w:rsidR="0036240C">
                <w:t>C</w:t>
              </w:r>
            </w:ins>
            <w:ins w:id="413" w:author="Jens-Rainer Ohm" w:date="2021-10-15T08:10:00Z">
              <w:r>
                <w:t xml:space="preserve"> SEI message syntax elements.</w:t>
              </w:r>
            </w:ins>
          </w:p>
          <w:p w14:paraId="2E0CC9D9" w14:textId="77777777" w:rsidR="0096703D" w:rsidRDefault="0096703D" w:rsidP="0096703D">
            <w:pPr>
              <w:numPr>
                <w:ilvl w:val="0"/>
                <w:numId w:val="283"/>
              </w:numPr>
              <w:jc w:val="left"/>
              <w:rPr>
                <w:ins w:id="414" w:author="Jens-Rainer Ohm" w:date="2021-10-15T08:10:00Z"/>
              </w:rPr>
            </w:pPr>
            <w:ins w:id="415" w:author="Jens-Rainer Ohm" w:date="2021-10-15T08:10:00Z">
              <w:r>
                <w:t>Prepare draft text for a technical report on the use of the FGC SEI message providing examples of different technologies including examples of encoder-side and post-decode processing while considering existing implementations.</w:t>
              </w:r>
            </w:ins>
          </w:p>
          <w:p w14:paraId="3BA867DE" w14:textId="77777777" w:rsidR="0096703D" w:rsidRDefault="0096703D" w:rsidP="0096703D">
            <w:pPr>
              <w:numPr>
                <w:ilvl w:val="0"/>
                <w:numId w:val="283"/>
              </w:numPr>
              <w:jc w:val="left"/>
              <w:rPr>
                <w:ins w:id="416" w:author="Jens-Rainer Ohm" w:date="2021-10-15T08:10:00Z"/>
              </w:rPr>
            </w:pPr>
            <w:ins w:id="417" w:author="Jens-Rainer Ohm" w:date="2021-10-15T08:10:00Z">
              <w:r>
                <w:t>Identify potential need for additional film grain technology SEI messages.</w:t>
              </w:r>
            </w:ins>
          </w:p>
          <w:p w14:paraId="46A587EA" w14:textId="77777777" w:rsidR="0096703D" w:rsidRDefault="0096703D" w:rsidP="0096703D">
            <w:pPr>
              <w:numPr>
                <w:ilvl w:val="0"/>
                <w:numId w:val="283"/>
              </w:numPr>
              <w:jc w:val="left"/>
              <w:rPr>
                <w:ins w:id="418" w:author="Jens-Rainer Ohm" w:date="2021-10-15T08:10:00Z"/>
              </w:rPr>
            </w:pPr>
            <w:ins w:id="419" w:author="Jens-Rainer Ohm" w:date="2021-10-15T08:10:00Z">
              <w:r>
                <w:t>Coordinate development of film grain technology software and configuration files.</w:t>
              </w:r>
            </w:ins>
          </w:p>
          <w:p w14:paraId="575BF4CC" w14:textId="1E01B178" w:rsidR="0096703D" w:rsidRDefault="0096703D" w:rsidP="0096703D">
            <w:pPr>
              <w:numPr>
                <w:ilvl w:val="0"/>
                <w:numId w:val="283"/>
              </w:numPr>
              <w:jc w:val="left"/>
              <w:rPr>
                <w:ins w:id="420" w:author="Jens-Rainer Ohm" w:date="2021-10-15T08:10:00Z"/>
              </w:rPr>
            </w:pPr>
            <w:ins w:id="421" w:author="Jens-Rainer Ohm" w:date="2021-10-15T08:10:00Z">
              <w:r>
                <w:t xml:space="preserve">Study and evaluate available test content </w:t>
              </w:r>
            </w:ins>
            <w:ins w:id="422" w:author="Jens-Rainer Ohm" w:date="2021-10-15T09:12:00Z">
              <w:r w:rsidR="0036240C">
                <w:t xml:space="preserve">(both SDR and HDR) </w:t>
              </w:r>
            </w:ins>
            <w:ins w:id="423" w:author="Jens-Rainer Ohm" w:date="2021-10-15T08:10:00Z">
              <w:r>
                <w:t>for use in film grain technology development</w:t>
              </w:r>
            </w:ins>
            <w:ins w:id="424" w:author="Jens-Rainer Ohm" w:date="2021-10-15T09:10:00Z">
              <w:r w:rsidR="0036240C">
                <w:t xml:space="preserve"> in coordination with AHG4</w:t>
              </w:r>
            </w:ins>
            <w:ins w:id="425" w:author="Jens-Rainer Ohm" w:date="2021-10-15T08:10:00Z">
              <w:r>
                <w:t>.</w:t>
              </w:r>
            </w:ins>
          </w:p>
          <w:p w14:paraId="7DCB1950" w14:textId="77777777" w:rsidR="0096703D" w:rsidRDefault="0096703D" w:rsidP="0096703D">
            <w:pPr>
              <w:numPr>
                <w:ilvl w:val="0"/>
                <w:numId w:val="283"/>
              </w:numPr>
              <w:jc w:val="left"/>
              <w:rPr>
                <w:ins w:id="426" w:author="Jens-Rainer Ohm" w:date="2021-10-15T08:10:00Z"/>
                <w:rFonts w:eastAsia="Times New Roman"/>
              </w:rPr>
            </w:pPr>
            <w:ins w:id="427" w:author="Jens-Rainer Ohm" w:date="2021-10-15T08:10:00Z">
              <w:r>
                <w:t>Coordinate with AHG3 for software support of the FGC SEI message.</w:t>
              </w:r>
            </w:ins>
          </w:p>
          <w:p w14:paraId="14CA3BDB" w14:textId="1FD2DADB" w:rsidR="00AD761D" w:rsidRPr="008C3C93" w:rsidDel="0096703D" w:rsidRDefault="00AD761D" w:rsidP="00AD761D">
            <w:pPr>
              <w:jc w:val="left"/>
              <w:rPr>
                <w:del w:id="428" w:author="Jens-Rainer Ohm" w:date="2021-10-15T08:10:00Z"/>
                <w:b/>
              </w:rPr>
            </w:pPr>
            <w:del w:id="429" w:author="Jens-Rainer Ohm" w:date="2021-10-15T08:10:00Z">
              <w:r w:rsidDel="0096703D">
                <w:rPr>
                  <w:b/>
                </w:rPr>
                <w:delText>Film grain synthesis</w:delText>
              </w:r>
              <w:r w:rsidRPr="008C3C93" w:rsidDel="0096703D">
                <w:rPr>
                  <w:b/>
                </w:rPr>
                <w:delText xml:space="preserve"> (AHG1</w:delText>
              </w:r>
              <w:r w:rsidDel="0096703D">
                <w:rPr>
                  <w:b/>
                </w:rPr>
                <w:delText>3</w:delText>
              </w:r>
              <w:r w:rsidRPr="008C3C93" w:rsidDel="0096703D">
                <w:rPr>
                  <w:b/>
                </w:rPr>
                <w:delText>)</w:delText>
              </w:r>
            </w:del>
          </w:p>
          <w:p w14:paraId="2D66FD54" w14:textId="33E5DCE3" w:rsidR="00AD761D" w:rsidRPr="008C3C93" w:rsidDel="0096703D" w:rsidRDefault="00AD761D" w:rsidP="00AD761D">
            <w:pPr>
              <w:ind w:left="360"/>
              <w:jc w:val="left"/>
              <w:rPr>
                <w:del w:id="430" w:author="Jens-Rainer Ohm" w:date="2021-10-15T08:10:00Z"/>
              </w:rPr>
            </w:pPr>
            <w:del w:id="431" w:author="Jens-Rainer Ohm" w:date="2021-10-15T08:10:00Z">
              <w:r w:rsidRPr="008C3C93" w:rsidDel="0096703D">
                <w:delText>(</w:delText>
              </w:r>
              <w:r w:rsidR="00C6395C" w:rsidDel="0096703D">
                <w:fldChar w:fldCharType="begin"/>
              </w:r>
              <w:r w:rsidR="00C6395C" w:rsidDel="0096703D">
                <w:delInstrText xml:space="preserve"> HYPERLINK "mailto:jvet@lists.rwth-aachen.de" </w:delInstrText>
              </w:r>
              <w:r w:rsidR="00C6395C" w:rsidDel="0096703D">
                <w:fldChar w:fldCharType="separate"/>
              </w:r>
              <w:r w:rsidRPr="008C3C93" w:rsidDel="0096703D">
                <w:rPr>
                  <w:rStyle w:val="Hyperlink"/>
                </w:rPr>
                <w:delText>jvet@lists.rwth-aachen.de</w:delText>
              </w:r>
              <w:r w:rsidR="00C6395C" w:rsidDel="0096703D">
                <w:rPr>
                  <w:rStyle w:val="Hyperlink"/>
                </w:rPr>
                <w:fldChar w:fldCharType="end"/>
              </w:r>
              <w:r w:rsidRPr="008C3C93" w:rsidDel="0096703D">
                <w:delText>)</w:delText>
              </w:r>
            </w:del>
          </w:p>
          <w:p w14:paraId="29C8BB9C" w14:textId="04CE1CF9" w:rsidR="00AD761D" w:rsidRPr="008C3C93" w:rsidDel="0096703D" w:rsidRDefault="00AD761D" w:rsidP="00AD761D">
            <w:pPr>
              <w:numPr>
                <w:ilvl w:val="0"/>
                <w:numId w:val="12"/>
              </w:numPr>
              <w:jc w:val="left"/>
              <w:rPr>
                <w:del w:id="432" w:author="Jens-Rainer Ohm" w:date="2021-10-15T08:10:00Z"/>
              </w:rPr>
            </w:pPr>
            <w:del w:id="433" w:author="Jens-Rainer Ohm" w:date="2021-10-15T08:10:00Z">
              <w:r w:rsidDel="0096703D">
                <w:delText xml:space="preserve">… </w:delText>
              </w:r>
              <w:r w:rsidRPr="008C3C93" w:rsidDel="0096703D">
                <w:delText>.</w:delText>
              </w:r>
            </w:del>
          </w:p>
          <w:p w14:paraId="2DCBD340" w14:textId="77777777" w:rsidR="00AD761D" w:rsidRPr="008C3C93" w:rsidRDefault="00AD761D" w:rsidP="00AD761D">
            <w:pPr>
              <w:jc w:val="left"/>
              <w:rPr>
                <w:b/>
              </w:rPr>
            </w:pPr>
          </w:p>
        </w:tc>
        <w:tc>
          <w:tcPr>
            <w:tcW w:w="2448" w:type="dxa"/>
          </w:tcPr>
          <w:p w14:paraId="7F7400A2" w14:textId="0B9509EA" w:rsidR="00AD761D" w:rsidRPr="008C3C93" w:rsidRDefault="0096703D" w:rsidP="00AD761D">
            <w:pPr>
              <w:jc w:val="left"/>
            </w:pPr>
            <w:ins w:id="434" w:author="Jens-Rainer Ohm" w:date="2021-10-15T08:09:00Z">
              <w:r>
                <w:t>W. Husak, W. Wan and M. Radosavljević (co-chairs), D. Grois</w:t>
              </w:r>
            </w:ins>
            <w:ins w:id="435" w:author="Jens-Rainer Ohm" w:date="2021-10-15T09:12:00Z">
              <w:r w:rsidR="0036240C">
                <w:t>, A. Tourapis</w:t>
              </w:r>
            </w:ins>
            <w:ins w:id="436" w:author="Jens-Rainer Ohm" w:date="2021-10-15T08:09:00Z">
              <w:r>
                <w:t xml:space="preserve"> (vice-chair)</w:t>
              </w:r>
            </w:ins>
            <w:del w:id="437" w:author="Jens-Rainer Ohm" w:date="2021-10-15T08:09:00Z">
              <w:r w:rsidR="00AD761D" w:rsidDel="0096703D">
                <w:delText>???</w:delText>
              </w:r>
              <w:r w:rsidR="00AD761D" w:rsidRPr="008C3C93" w:rsidDel="0096703D">
                <w:delText xml:space="preserve"> (chairs), </w:delText>
              </w:r>
              <w:r w:rsidR="00AD761D" w:rsidDel="0096703D">
                <w:delText>…</w:delText>
              </w:r>
              <w:r w:rsidR="00AD761D" w:rsidRPr="008C3C93" w:rsidDel="0096703D">
                <w:delText xml:space="preserve"> (vice chairs)</w:delText>
              </w:r>
            </w:del>
          </w:p>
        </w:tc>
        <w:tc>
          <w:tcPr>
            <w:tcW w:w="1872" w:type="dxa"/>
          </w:tcPr>
          <w:p w14:paraId="20494482" w14:textId="5CE2E005" w:rsidR="00AD761D" w:rsidRPr="008C3C93" w:rsidRDefault="00AD761D" w:rsidP="00AD761D">
            <w:pPr>
              <w:jc w:val="left"/>
            </w:pPr>
            <w:r w:rsidRPr="008C3C93">
              <w:t>N</w:t>
            </w:r>
          </w:p>
        </w:tc>
      </w:tr>
      <w:bookmarkEnd w:id="376"/>
    </w:tbl>
    <w:p w14:paraId="245D407B" w14:textId="489F98C1" w:rsidR="00481B67" w:rsidRPr="008C3C93" w:rsidRDefault="00481B67" w:rsidP="00832E71"/>
    <w:p w14:paraId="4D8D99AF" w14:textId="7F7F9364"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w:t>
      </w:r>
      <w:del w:id="438" w:author="Jens-Rainer Ohm" w:date="2021-10-15T09:13:00Z">
        <w:r w:rsidR="006A747F" w:rsidRPr="008C3C93" w:rsidDel="0036240C">
          <w:rPr>
            <w:rFonts w:eastAsia="Times New Roman"/>
            <w:bCs/>
          </w:rPr>
          <w:delText xml:space="preserve">N010 </w:delText>
        </w:r>
      </w:del>
      <w:ins w:id="439" w:author="Jens-Rainer Ohm" w:date="2021-10-15T09:13:00Z">
        <w:r w:rsidR="0036240C" w:rsidRPr="008C3C93">
          <w:rPr>
            <w:rFonts w:eastAsia="Times New Roman"/>
            <w:bCs/>
          </w:rPr>
          <w:t>N01</w:t>
        </w:r>
        <w:r w:rsidR="0036240C">
          <w:rPr>
            <w:rFonts w:eastAsia="Times New Roman"/>
            <w:bCs/>
          </w:rPr>
          <w:t>8</w:t>
        </w:r>
        <w:r w:rsidR="0036240C" w:rsidRPr="008C3C93">
          <w:rPr>
            <w:rFonts w:eastAsia="Times New Roman"/>
            <w:bCs/>
          </w:rPr>
          <w:t xml:space="preserve"> </w:t>
        </w:r>
      </w:ins>
      <w:r w:rsidR="006A747F" w:rsidRPr="008C3C93">
        <w:rPr>
          <w:rFonts w:eastAsia="Times New Roman"/>
          <w:bCs/>
        </w:rPr>
        <w:t xml:space="preserve">“Ad hoc group rules for MPEG AGs and WGs” (available at </w:t>
      </w:r>
      <w:hyperlink r:id="rId503"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504" w:anchor="!/browse/iso/iso-iec-jtc-1/iso-iec-jtc-1-sc-29/iso-iec-jtc-1-sc-29-wg-5/library/2/List%20of%20AHGs%20established%20at%20the%202nd%20WG%205%20meeting" w:history="1">
        <w:r w:rsidR="00FB202F" w:rsidRPr="008C3C93">
          <w:rPr>
            <w:rStyle w:val="Hyperlink"/>
            <w:rFonts w:eastAsia="Times New Roman"/>
            <w:bCs/>
          </w:rPr>
          <w:t>N </w:t>
        </w:r>
        <w:r w:rsidR="00FB202F">
          <w:rPr>
            <w:rStyle w:val="Hyperlink"/>
            <w:rFonts w:eastAsia="Times New Roman"/>
            <w:bCs/>
          </w:rPr>
          <w:t>91</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440" w:name="_Ref518892973"/>
      <w:r w:rsidRPr="008C3C93">
        <w:t xml:space="preserve">Output </w:t>
      </w:r>
      <w:r w:rsidR="007E670E" w:rsidRPr="008C3C93">
        <w:t>d</w:t>
      </w:r>
      <w:r w:rsidRPr="008C3C93">
        <w:t>ocuments</w:t>
      </w:r>
      <w:bookmarkEnd w:id="270"/>
      <w:bookmarkEnd w:id="271"/>
      <w:bookmarkEnd w:id="440"/>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5B9C673B" w:rsidR="008D5845" w:rsidRPr="008C3C93" w:rsidRDefault="00774FFB" w:rsidP="00792EBC">
      <w:pPr>
        <w:rPr>
          <w:lang w:eastAsia="de-DE"/>
        </w:rPr>
      </w:pPr>
      <w:r w:rsidRPr="008C3C93">
        <w:rPr>
          <w:lang w:eastAsia="de-DE"/>
        </w:rPr>
        <w:t xml:space="preserve">The list of JVET ad hoc groups was also issued as a WG 5 output document </w:t>
      </w:r>
      <w:hyperlink r:id="rId505" w:anchor="!/browse/iso/iso-iec-jtc-1/iso-iec-jtc-1-sc-29/iso-iec-jtc-1-sc-29-wg-5/library/2/List%20of%20AHGs%20established%20at%20the%202nd%20WG%205%20meeting" w:history="1">
        <w:r w:rsidR="00FB202F" w:rsidRPr="008C3C93">
          <w:rPr>
            <w:rStyle w:val="Hyperlink"/>
            <w:rFonts w:eastAsia="Times New Roman"/>
            <w:bCs/>
          </w:rPr>
          <w:t xml:space="preserve">WG 5 N </w:t>
        </w:r>
        <w:r w:rsidR="00FB202F">
          <w:rPr>
            <w:rStyle w:val="Hyperlink"/>
            <w:rFonts w:eastAsia="Times New Roman"/>
            <w:bCs/>
          </w:rPr>
          <w:t>91</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1059134C" w:rsidR="00BD208B" w:rsidRPr="008C3C93" w:rsidRDefault="00AC63CA" w:rsidP="00BD208B">
      <w:pPr>
        <w:pStyle w:val="berschrift9"/>
        <w:rPr>
          <w:szCs w:val="24"/>
          <w:lang w:val="en-CA"/>
        </w:rPr>
      </w:pPr>
      <w:hyperlink r:id="rId506" w:history="1">
        <w:r w:rsidR="0005395E" w:rsidRPr="008C3C93">
          <w:rPr>
            <w:rStyle w:val="Hyperlink"/>
            <w:lang w:val="en-CA"/>
          </w:rPr>
          <w:t>JVET-</w:t>
        </w:r>
        <w:r w:rsidR="0005395E">
          <w:rPr>
            <w:rStyle w:val="Hyperlink"/>
            <w:lang w:val="en-CA"/>
          </w:rPr>
          <w:t>X</w:t>
        </w:r>
        <w:r w:rsidR="0005395E" w:rsidRPr="008C3C93">
          <w:rPr>
            <w:rStyle w:val="Hyperlink"/>
            <w:lang w:val="en-CA"/>
          </w:rPr>
          <w:t>1000</w:t>
        </w:r>
      </w:hyperlink>
      <w:r w:rsidR="0005395E" w:rsidRPr="008C3C93">
        <w:rPr>
          <w:szCs w:val="24"/>
          <w:lang w:val="en-CA"/>
        </w:rPr>
        <w:t xml:space="preserve"> </w:t>
      </w:r>
      <w:r w:rsidR="00BD208B" w:rsidRPr="008C3C93">
        <w:rPr>
          <w:szCs w:val="24"/>
          <w:lang w:val="en-CA"/>
        </w:rPr>
        <w:t xml:space="preserve">Meeting Report of the </w:t>
      </w:r>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r w:rsidR="00BD208B" w:rsidRPr="008C3C93">
        <w:rPr>
          <w:szCs w:val="24"/>
          <w:lang w:val="en-CA"/>
        </w:rPr>
        <w:t xml:space="preserve">JVET Meeting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3D63C2">
        <w:rPr>
          <w:szCs w:val="24"/>
          <w:lang w:val="en-CA"/>
        </w:rPr>
        <w:t>82</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3D63C2">
        <w:rPr>
          <w:szCs w:val="24"/>
          <w:lang w:val="en-CA"/>
        </w:rPr>
        <w:t>11</w:t>
      </w:r>
      <w:r w:rsidR="00BD208B" w:rsidRPr="008C3C93">
        <w:rPr>
          <w:szCs w:val="24"/>
          <w:lang w:val="en-CA"/>
        </w:rPr>
        <w:t>-</w:t>
      </w:r>
      <w:r w:rsidR="003D63C2">
        <w:rPr>
          <w:szCs w:val="24"/>
          <w:lang w:val="en-CA"/>
        </w:rPr>
        <w:t>12</w:t>
      </w:r>
      <w:r w:rsidR="00981D66" w:rsidRPr="008C3C93">
        <w:rPr>
          <w:szCs w:val="24"/>
          <w:lang w:val="en-CA"/>
        </w:rPr>
        <w:t>)</w:t>
      </w:r>
    </w:p>
    <w:p w14:paraId="6347C564" w14:textId="3BA7807B" w:rsidR="00BD208B" w:rsidRPr="008C3C93" w:rsidRDefault="00BD208B" w:rsidP="00BD208B">
      <w:r w:rsidRPr="008C3C93">
        <w:rPr>
          <w:lang w:eastAsia="de-DE"/>
        </w:rPr>
        <w:t xml:space="preserve">Initial </w:t>
      </w:r>
      <w:r w:rsidRPr="008C3C93">
        <w:t xml:space="preserve">versions of the meeting notes (d0 … </w:t>
      </w:r>
      <w:del w:id="441" w:author="Jens-Rainer Ohm" w:date="2021-10-15T09:45:00Z">
        <w:r w:rsidR="00960447" w:rsidRPr="008C3C93" w:rsidDel="0020429E">
          <w:delText>d</w:delText>
        </w:r>
        <w:r w:rsidR="006907AB" w:rsidRPr="008C3C93" w:rsidDel="0020429E">
          <w:delText>8</w:delText>
        </w:r>
      </w:del>
      <w:ins w:id="442" w:author="Jens-Rainer Ohm" w:date="2021-10-15T09:45:00Z">
        <w:r w:rsidR="0020429E" w:rsidRPr="008C3C93">
          <w:t>d</w:t>
        </w:r>
        <w:r w:rsidR="0020429E">
          <w:t>9</w:t>
        </w:r>
      </w:ins>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t xml:space="preserve">Remains </w:t>
      </w:r>
      <w:r w:rsidR="00BD208B" w:rsidRPr="008C3C93">
        <w:rPr>
          <w:lang w:val="en-CA" w:eastAsia="de-DE"/>
        </w:rPr>
        <w:t xml:space="preserve">valid – not updated: </w:t>
      </w:r>
      <w:hyperlink r:id="rId507"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508"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9"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D2117C1" w:rsidR="00BD208B" w:rsidRDefault="00AC63CA" w:rsidP="00BD208B">
      <w:pPr>
        <w:pStyle w:val="berschrift9"/>
        <w:rPr>
          <w:lang w:val="en-CA"/>
        </w:rPr>
      </w:pPr>
      <w:hyperlink r:id="rId510" w:history="1">
        <w:r w:rsidR="00E548E7" w:rsidRPr="008C3C93">
          <w:rPr>
            <w:rStyle w:val="Hyperlink"/>
            <w:lang w:val="en-CA"/>
          </w:rPr>
          <w:t>JVET-</w:t>
        </w:r>
        <w:r w:rsidR="00E548E7">
          <w:rPr>
            <w:rStyle w:val="Hyperlink"/>
            <w:lang w:val="en-CA"/>
          </w:rPr>
          <w:t>X</w:t>
        </w:r>
        <w:r w:rsidR="00E548E7" w:rsidRPr="008C3C93">
          <w:rPr>
            <w:rStyle w:val="Hyperlink"/>
            <w:lang w:val="en-CA"/>
          </w:rPr>
          <w:t>1004</w:t>
        </w:r>
      </w:hyperlink>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del w:id="443" w:author="Jens-Rainer Ohm" w:date="2021-10-15T07:05:00Z">
        <w:r w:rsidR="00960447" w:rsidRPr="008C3C93" w:rsidDel="00C6395C">
          <w:rPr>
            <w:lang w:val="en-CA"/>
          </w:rPr>
          <w:delText>09</w:delText>
        </w:r>
      </w:del>
      <w:ins w:id="444" w:author="Jens-Rainer Ohm" w:date="2021-10-15T07:05:00Z">
        <w:r w:rsidR="00C6395C">
          <w:rPr>
            <w:lang w:val="en-CA"/>
          </w:rPr>
          <w:t>12</w:t>
        </w:r>
      </w:ins>
      <w:r w:rsidR="00166371" w:rsidRPr="008C3C93">
        <w:rPr>
          <w:lang w:val="en-CA"/>
        </w:rPr>
        <w:t>-</w:t>
      </w:r>
      <w:del w:id="445" w:author="Jens-Rainer Ohm" w:date="2021-10-15T07:05:00Z">
        <w:r w:rsidR="00960447" w:rsidRPr="008C3C93" w:rsidDel="00C6395C">
          <w:rPr>
            <w:lang w:val="en-CA"/>
          </w:rPr>
          <w:delText>30</w:delText>
        </w:r>
      </w:del>
      <w:ins w:id="446" w:author="Jens-Rainer Ohm" w:date="2021-10-15T07:05:00Z">
        <w:r w:rsidR="00C6395C" w:rsidRPr="008C3C93">
          <w:rPr>
            <w:lang w:val="en-CA"/>
          </w:rPr>
          <w:t>3</w:t>
        </w:r>
        <w:r w:rsidR="00C6395C">
          <w:rPr>
            <w:lang w:val="en-CA"/>
          </w:rPr>
          <w:t>1</w:t>
        </w:r>
      </w:ins>
      <w:r w:rsidR="00CD4055" w:rsidRPr="008C3C93">
        <w:rPr>
          <w:lang w:val="en-CA"/>
        </w:rPr>
        <w:t>,</w:t>
      </w:r>
      <w:r w:rsidR="00BD208B" w:rsidRPr="008C3C93">
        <w:rPr>
          <w:lang w:val="en-CA"/>
        </w:rPr>
        <w:t xml:space="preserve"> near next meeting)</w:t>
      </w:r>
    </w:p>
    <w:p w14:paraId="1D426C31" w14:textId="77777777" w:rsidR="00C34FD9" w:rsidRPr="006225AA" w:rsidRDefault="00C34FD9" w:rsidP="006225AA">
      <w:pPr>
        <w:rPr>
          <w:lang w:val="en-CA"/>
        </w:rPr>
      </w:pPr>
    </w:p>
    <w:p w14:paraId="294F5169" w14:textId="5A411B1C" w:rsidR="00C34FD9" w:rsidRPr="008C3C93" w:rsidRDefault="00AC63CA" w:rsidP="00C34FD9">
      <w:pPr>
        <w:pStyle w:val="berschrift9"/>
        <w:rPr>
          <w:lang w:val="en-CA"/>
        </w:rPr>
      </w:pPr>
      <w:hyperlink r:id="rId511" w:history="1">
        <w:r w:rsidR="00C34FD9" w:rsidRPr="008C3C93">
          <w:rPr>
            <w:rStyle w:val="Hyperlink"/>
            <w:lang w:val="en-CA"/>
          </w:rPr>
          <w:t>JVET-</w:t>
        </w:r>
        <w:r w:rsidR="00C34FD9">
          <w:rPr>
            <w:rStyle w:val="Hyperlink"/>
            <w:lang w:val="en-CA"/>
          </w:rPr>
          <w:t>X</w:t>
        </w:r>
        <w:r w:rsidR="00C34FD9" w:rsidRPr="008C3C93">
          <w:rPr>
            <w:rStyle w:val="Hyperlink"/>
            <w:lang w:val="en-CA"/>
          </w:rPr>
          <w:t>100</w:t>
        </w:r>
        <w:r w:rsidR="00C34FD9">
          <w:rPr>
            <w:rStyle w:val="Hyperlink"/>
            <w:lang w:val="en-CA"/>
          </w:rPr>
          <w:t>5</w:t>
        </w:r>
      </w:hyperlink>
      <w:r w:rsidR="00C34FD9" w:rsidRPr="008C3C93">
        <w:rPr>
          <w:lang w:val="en-CA"/>
        </w:rPr>
        <w:t xml:space="preserve"> </w:t>
      </w:r>
      <w:r w:rsidR="00C34FD9">
        <w:rPr>
          <w:lang w:val="en-CA"/>
        </w:rPr>
        <w:t xml:space="preserve">New </w:t>
      </w:r>
      <w:r w:rsidR="0039558B">
        <w:rPr>
          <w:lang w:val="en-CA"/>
        </w:rPr>
        <w:t>level for HEVC (Draft 1)</w:t>
      </w:r>
      <w:r w:rsidR="00C34FD9" w:rsidRPr="008C3C93">
        <w:rPr>
          <w:lang w:val="en-CA"/>
        </w:rPr>
        <w:t xml:space="preserve"> [</w:t>
      </w:r>
      <w:r w:rsidR="0039558B">
        <w:rPr>
          <w:lang w:val="en-CA"/>
        </w:rPr>
        <w:t>T. Suzuki</w:t>
      </w:r>
      <w:r w:rsidR="00C34FD9" w:rsidRPr="008C3C93">
        <w:rPr>
          <w:lang w:val="en-CA"/>
        </w:rPr>
        <w:t>] (2021-</w:t>
      </w:r>
      <w:r w:rsidR="0039558B">
        <w:rPr>
          <w:lang w:val="en-CA"/>
        </w:rPr>
        <w:t>10</w:t>
      </w:r>
      <w:r w:rsidR="00C34FD9" w:rsidRPr="008C3C93">
        <w:rPr>
          <w:lang w:val="en-CA"/>
        </w:rPr>
        <w:t>-</w:t>
      </w:r>
      <w:r w:rsidR="0039558B">
        <w:rPr>
          <w:lang w:val="en-CA"/>
        </w:rPr>
        <w:t>29</w:t>
      </w:r>
      <w:r w:rsidR="00C34FD9" w:rsidRPr="008C3C93">
        <w:rPr>
          <w:lang w:val="en-CA"/>
        </w:rPr>
        <w:t>)</w:t>
      </w:r>
    </w:p>
    <w:p w14:paraId="0C86A315" w14:textId="32E89764" w:rsidR="0039558B" w:rsidRDefault="0039558B" w:rsidP="00BD208B">
      <w:r>
        <w:t>Was reviewed in session 23 Thursday 14 Oct.</w:t>
      </w:r>
    </w:p>
    <w:p w14:paraId="0085B731" w14:textId="77777777" w:rsidR="0039558B" w:rsidRPr="008C3C93" w:rsidRDefault="0039558B" w:rsidP="00BD208B"/>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512"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513"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514"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515"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16"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17"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18"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t xml:space="preserve">Remains valid – not updated </w:t>
      </w:r>
      <w:hyperlink r:id="rId519"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20"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21"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22"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23"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18965ED3" w14:textId="7B7A600B" w:rsidR="00B91C33" w:rsidRPr="008C3C93" w:rsidRDefault="00C6395C" w:rsidP="00B91C33">
      <w:pPr>
        <w:pStyle w:val="berschrift9"/>
        <w:rPr>
          <w:lang w:val="en-CA" w:eastAsia="de-DE"/>
        </w:rPr>
      </w:pPr>
      <w:del w:id="447" w:author="Jens-Rainer Ohm" w:date="2021-10-15T08:07:00Z">
        <w:r w:rsidDel="00F01169">
          <w:fldChar w:fldCharType="begin"/>
        </w:r>
        <w:r w:rsidDel="00F01169">
          <w:delInstrText xml:space="preserve"> HYPERLINK "https://jvet-experts.org/doc_end_user/current_document.php?id=11026" </w:delInstrText>
        </w:r>
        <w:r w:rsidDel="00F01169">
          <w:fldChar w:fldCharType="separate"/>
        </w:r>
        <w:r w:rsidR="00B91C33" w:rsidRPr="008C3C93" w:rsidDel="00F01169">
          <w:rPr>
            <w:rStyle w:val="Hyperlink"/>
            <w:lang w:val="en-CA"/>
          </w:rPr>
          <w:delText>JVET-W2002</w:delText>
        </w:r>
        <w:r w:rsidDel="00F01169">
          <w:rPr>
            <w:rStyle w:val="Hyperlink"/>
            <w:lang w:val="en-CA"/>
          </w:rPr>
          <w:fldChar w:fldCharType="end"/>
        </w:r>
        <w:r w:rsidR="00B91C33" w:rsidRPr="008C3C93" w:rsidDel="00F01169">
          <w:rPr>
            <w:lang w:val="en-CA" w:eastAsia="de-DE"/>
          </w:rPr>
          <w:delText xml:space="preserve"> </w:delText>
        </w:r>
      </w:del>
      <w:ins w:id="448" w:author="Jens-Rainer Ohm" w:date="2021-10-15T08:07:00Z">
        <w:r w:rsidR="00F01169">
          <w:fldChar w:fldCharType="begin"/>
        </w:r>
        <w:r w:rsidR="00F01169">
          <w:instrText xml:space="preserve"> HYPERLINK "https://jvet-experts.org/doc_end_user/current_document.php?id=11026" </w:instrText>
        </w:r>
        <w:r w:rsidR="00F01169">
          <w:fldChar w:fldCharType="separate"/>
        </w:r>
        <w:r w:rsidR="00F01169" w:rsidRPr="008C3C93">
          <w:rPr>
            <w:rStyle w:val="Hyperlink"/>
            <w:lang w:val="en-CA"/>
          </w:rPr>
          <w:t>JVET-</w:t>
        </w:r>
        <w:r w:rsidR="00F01169">
          <w:rPr>
            <w:rStyle w:val="Hyperlink"/>
            <w:lang w:val="en-CA"/>
          </w:rPr>
          <w:t>X</w:t>
        </w:r>
        <w:r w:rsidR="00F01169" w:rsidRPr="008C3C93">
          <w:rPr>
            <w:rStyle w:val="Hyperlink"/>
            <w:lang w:val="en-CA"/>
          </w:rPr>
          <w:t>2002</w:t>
        </w:r>
        <w:r w:rsidR="00F01169">
          <w:rPr>
            <w:rStyle w:val="Hyperlink"/>
            <w:lang w:val="en-CA"/>
          </w:rPr>
          <w:fldChar w:fldCharType="end"/>
        </w:r>
        <w:r w:rsidR="00F01169" w:rsidRPr="008C3C93">
          <w:rPr>
            <w:lang w:val="en-CA" w:eastAsia="de-DE"/>
          </w:rPr>
          <w:t xml:space="preserve"> </w:t>
        </w:r>
      </w:ins>
      <w:r w:rsidR="00B91C33" w:rsidRPr="008C3C93">
        <w:rPr>
          <w:bCs/>
          <w:lang w:val="en-CA"/>
        </w:rPr>
        <w:t>Algorithm description for Versatile Video Coding and Test Model </w:t>
      </w:r>
      <w:del w:id="449" w:author="Jens-Rainer Ohm" w:date="2021-10-15T07:09:00Z">
        <w:r w:rsidR="00B91C33" w:rsidRPr="008C3C93" w:rsidDel="00C6395C">
          <w:rPr>
            <w:bCs/>
            <w:lang w:val="en-CA"/>
          </w:rPr>
          <w:delText xml:space="preserve">14 </w:delText>
        </w:r>
      </w:del>
      <w:ins w:id="450" w:author="Jens-Rainer Ohm" w:date="2021-10-15T07:09:00Z">
        <w:r w:rsidRPr="008C3C93">
          <w:rPr>
            <w:bCs/>
            <w:lang w:val="en-CA"/>
          </w:rPr>
          <w:t>1</w:t>
        </w:r>
        <w:r>
          <w:rPr>
            <w:bCs/>
            <w:lang w:val="en-CA"/>
          </w:rPr>
          <w:t>5</w:t>
        </w:r>
        <w:r w:rsidRPr="008C3C93">
          <w:rPr>
            <w:bCs/>
            <w:lang w:val="en-CA"/>
          </w:rPr>
          <w:t xml:space="preserve"> </w:t>
        </w:r>
      </w:ins>
      <w:r w:rsidR="00B91C33" w:rsidRPr="008C3C93">
        <w:rPr>
          <w:bCs/>
          <w:lang w:val="en-CA"/>
        </w:rPr>
        <w:t>(VTM </w:t>
      </w:r>
      <w:del w:id="451" w:author="Jens-Rainer Ohm" w:date="2021-10-15T07:09:00Z">
        <w:r w:rsidR="00B91C33" w:rsidRPr="008C3C93" w:rsidDel="00C6395C">
          <w:rPr>
            <w:bCs/>
            <w:lang w:val="en-CA"/>
          </w:rPr>
          <w:delText>14</w:delText>
        </w:r>
      </w:del>
      <w:ins w:id="452" w:author="Jens-Rainer Ohm" w:date="2021-10-15T07:09:00Z">
        <w:r w:rsidRPr="008C3C93">
          <w:rPr>
            <w:bCs/>
            <w:lang w:val="en-CA"/>
          </w:rPr>
          <w:t>1</w:t>
        </w:r>
        <w:r>
          <w:rPr>
            <w:bCs/>
            <w:lang w:val="en-CA"/>
          </w:rPr>
          <w:t>5</w:t>
        </w:r>
      </w:ins>
      <w:r w:rsidR="00B91C33" w:rsidRPr="008C3C93">
        <w:rPr>
          <w:bCs/>
          <w:lang w:val="en-CA"/>
        </w:rPr>
        <w:t>)</w:t>
      </w:r>
      <w:r w:rsidR="00B91C33" w:rsidRPr="008C3C93" w:rsidDel="00436038">
        <w:rPr>
          <w:lang w:val="en-CA" w:eastAsia="de-DE"/>
        </w:rPr>
        <w:t xml:space="preserve"> </w:t>
      </w:r>
      <w:r w:rsidR="00B91C33" w:rsidRPr="008C3C93">
        <w:rPr>
          <w:lang w:val="en-CA" w:eastAsia="de-DE"/>
        </w:rPr>
        <w:t xml:space="preserve">[A. Browne, </w:t>
      </w:r>
      <w:r w:rsidR="00B91C33" w:rsidRPr="008C3C93">
        <w:rPr>
          <w:rFonts w:eastAsia="Times New Roman"/>
          <w:szCs w:val="24"/>
          <w:lang w:val="en-CA" w:eastAsia="de-DE"/>
        </w:rPr>
        <w:t>J. Chen, Y. Ye, S. Kim</w:t>
      </w:r>
      <w:r w:rsidR="00B91C33" w:rsidRPr="008C3C93">
        <w:rPr>
          <w:lang w:val="en-CA" w:eastAsia="de-DE"/>
        </w:rPr>
        <w:t xml:space="preserve">] [WG 5 N </w:t>
      </w:r>
      <w:del w:id="453" w:author="Jens-Rainer Ohm" w:date="2021-10-15T07:09:00Z">
        <w:r w:rsidR="00B91C33" w:rsidRPr="008C3C93" w:rsidDel="00C6395C">
          <w:rPr>
            <w:lang w:val="en-CA" w:eastAsia="de-DE"/>
          </w:rPr>
          <w:delText>71</w:delText>
        </w:r>
      </w:del>
      <w:ins w:id="454" w:author="Jens-Rainer Ohm" w:date="2021-10-15T07:30:00Z">
        <w:r w:rsidR="00C20C27">
          <w:rPr>
            <w:lang w:val="en-CA" w:eastAsia="de-DE"/>
          </w:rPr>
          <w:t>92</w:t>
        </w:r>
      </w:ins>
      <w:r w:rsidR="00B91C33" w:rsidRPr="008C3C93">
        <w:rPr>
          <w:lang w:val="en-CA" w:eastAsia="de-DE"/>
        </w:rPr>
        <w:t>] (2021-</w:t>
      </w:r>
      <w:del w:id="455" w:author="Jens-Rainer Ohm" w:date="2021-10-15T07:09:00Z">
        <w:r w:rsidR="00B91C33" w:rsidRPr="008C3C93" w:rsidDel="00C6395C">
          <w:rPr>
            <w:lang w:val="en-CA" w:eastAsia="de-DE"/>
          </w:rPr>
          <w:delText>09</w:delText>
        </w:r>
      </w:del>
      <w:ins w:id="456" w:author="Jens-Rainer Ohm" w:date="2021-10-15T07:09:00Z">
        <w:r>
          <w:rPr>
            <w:lang w:val="en-CA" w:eastAsia="de-DE"/>
          </w:rPr>
          <w:t>12</w:t>
        </w:r>
      </w:ins>
      <w:r w:rsidR="00B91C33" w:rsidRPr="008C3C93">
        <w:rPr>
          <w:lang w:val="en-CA" w:eastAsia="de-DE"/>
        </w:rPr>
        <w:t>-</w:t>
      </w:r>
      <w:del w:id="457" w:author="Jens-Rainer Ohm" w:date="2021-10-15T07:09:00Z">
        <w:r w:rsidR="00B91C33" w:rsidRPr="008C3C93" w:rsidDel="00C6395C">
          <w:rPr>
            <w:lang w:val="en-CA" w:eastAsia="de-DE"/>
          </w:rPr>
          <w:delText>30</w:delText>
        </w:r>
      </w:del>
      <w:ins w:id="458" w:author="Jens-Rainer Ohm" w:date="2021-10-15T07:09:00Z">
        <w:r w:rsidRPr="008C3C93">
          <w:rPr>
            <w:lang w:val="en-CA" w:eastAsia="de-DE"/>
          </w:rPr>
          <w:t>3</w:t>
        </w:r>
        <w:r>
          <w:rPr>
            <w:lang w:val="en-CA" w:eastAsia="de-DE"/>
          </w:rPr>
          <w:t>1</w:t>
        </w:r>
      </w:ins>
      <w:r w:rsidR="00B91C33" w:rsidRPr="008C3C93">
        <w:rPr>
          <w:lang w:val="en-CA" w:eastAsia="de-DE"/>
        </w:rPr>
        <w:t>, near next meeting)</w:t>
      </w:r>
    </w:p>
    <w:p w14:paraId="5BC08E3B" w14:textId="04C35015" w:rsidR="00B91C33" w:rsidDel="00C6395C" w:rsidRDefault="00B91C33" w:rsidP="00B91C33">
      <w:pPr>
        <w:rPr>
          <w:del w:id="459" w:author="Jens-Rainer Ohm" w:date="2021-10-15T07:10:00Z"/>
          <w:lang w:eastAsia="de-DE"/>
        </w:rPr>
      </w:pPr>
      <w:del w:id="460" w:author="Jens-Rainer Ohm" w:date="2021-10-15T07:10:00Z">
        <w:r w:rsidDel="00C6395C">
          <w:rPr>
            <w:lang w:eastAsia="de-DE"/>
          </w:rPr>
          <w:delText>A necessary change would be WPP for version 2, better postpone VTM 15 description to January 2022 when v2 is finalized</w:delText>
        </w:r>
        <w:r w:rsidRPr="008C3C93" w:rsidDel="00C6395C">
          <w:rPr>
            <w:lang w:eastAsia="de-DE"/>
          </w:rPr>
          <w:delText>.</w:delText>
        </w:r>
      </w:del>
    </w:p>
    <w:p w14:paraId="051D5583" w14:textId="5B1A628F" w:rsidR="00B91C33" w:rsidRPr="008C3C93" w:rsidRDefault="00C6395C" w:rsidP="00B91C33">
      <w:pPr>
        <w:rPr>
          <w:ins w:id="461" w:author="Jens-Rainer Ohm" w:date="2021-10-14T21:27:00Z"/>
          <w:lang w:eastAsia="de-DE"/>
        </w:rPr>
      </w:pPr>
      <w:ins w:id="462" w:author="Jens-Rainer Ohm" w:date="2021-10-15T07:10:00Z">
        <w:r>
          <w:rPr>
            <w:lang w:eastAsia="de-DE"/>
          </w:rPr>
          <w:t xml:space="preserve">New: </w:t>
        </w:r>
      </w:ins>
      <w:ins w:id="463" w:author="Jens-Rainer Ohm" w:date="2021-10-15T07:09:00Z">
        <w:r>
          <w:rPr>
            <w:lang w:eastAsia="de-DE"/>
          </w:rPr>
          <w:t xml:space="preserve">WPP for version 2, </w:t>
        </w:r>
      </w:ins>
      <w:ins w:id="464" w:author="Jens-Rainer Ohm" w:date="2021-10-14T21:27:00Z">
        <w:r w:rsidR="00B91C33" w:rsidRPr="00C6395C">
          <w:rPr>
            <w:lang w:eastAsia="de-DE"/>
            <w:rPrChange w:id="465" w:author="Jens-Rainer Ohm" w:date="2021-10-15T07:10:00Z">
              <w:rPr>
                <w:highlight w:val="yellow"/>
                <w:lang w:eastAsia="de-DE"/>
              </w:rPr>
            </w:rPrChange>
          </w:rPr>
          <w:t xml:space="preserve">FGS </w:t>
        </w:r>
      </w:ins>
      <w:ins w:id="466" w:author="Jens-Rainer Ohm" w:date="2021-10-15T07:10:00Z">
        <w:r w:rsidRPr="00C6395C">
          <w:rPr>
            <w:lang w:eastAsia="de-DE"/>
            <w:rPrChange w:id="467" w:author="Jens-Rainer Ohm" w:date="2021-10-15T07:10:00Z">
              <w:rPr>
                <w:highlight w:val="yellow"/>
                <w:lang w:eastAsia="de-DE"/>
              </w:rPr>
            </w:rPrChange>
          </w:rPr>
          <w:t xml:space="preserve">as in </w:t>
        </w:r>
      </w:ins>
      <w:ins w:id="468" w:author="Jens-Rainer Ohm" w:date="2021-10-14T21:27:00Z">
        <w:r w:rsidR="00B91C33" w:rsidRPr="00C6395C">
          <w:rPr>
            <w:lang w:eastAsia="de-DE"/>
            <w:rPrChange w:id="469" w:author="Jens-Rainer Ohm" w:date="2021-10-15T07:10:00Z">
              <w:rPr>
                <w:highlight w:val="yellow"/>
                <w:lang w:eastAsia="de-DE"/>
              </w:rPr>
            </w:rPrChange>
          </w:rPr>
          <w:t>software, and multiple APS for subpictures</w:t>
        </w:r>
      </w:ins>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24"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25"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0399252A" w:rsidR="00A021C5" w:rsidRPr="008C3C93" w:rsidRDefault="00AC63CA" w:rsidP="00A021C5">
      <w:pPr>
        <w:pStyle w:val="berschrift9"/>
        <w:rPr>
          <w:lang w:val="en-CA" w:eastAsia="de-DE"/>
        </w:rPr>
      </w:pPr>
      <w:hyperlink r:id="rId526"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3D63C2">
        <w:rPr>
          <w:lang w:val="en-CA" w:eastAsia="de-DE"/>
        </w:rPr>
        <w:t>6</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del w:id="470" w:author="Jens-Rainer Ohm" w:date="2021-10-15T07:12:00Z">
        <w:r w:rsidR="00EF71D7" w:rsidRPr="008C3C93" w:rsidDel="003026F3">
          <w:rPr>
            <w:lang w:val="en-CA" w:eastAsia="de-DE"/>
          </w:rPr>
          <w:delText>07</w:delText>
        </w:r>
      </w:del>
      <w:ins w:id="471" w:author="Jens-Rainer Ohm" w:date="2021-10-15T07:12:00Z">
        <w:r w:rsidR="003026F3">
          <w:rPr>
            <w:lang w:val="en-CA" w:eastAsia="de-DE"/>
          </w:rPr>
          <w:t>11</w:t>
        </w:r>
      </w:ins>
      <w:r w:rsidR="00EF71D7" w:rsidRPr="008C3C93">
        <w:rPr>
          <w:lang w:val="en-CA" w:eastAsia="de-DE"/>
        </w:rPr>
        <w:t>-</w:t>
      </w:r>
      <w:del w:id="472" w:author="Jens-Rainer Ohm" w:date="2021-10-15T07:12:00Z">
        <w:r w:rsidR="00EF71D7" w:rsidRPr="008C3C93" w:rsidDel="003026F3">
          <w:rPr>
            <w:lang w:val="en-CA" w:eastAsia="de-DE"/>
          </w:rPr>
          <w:delText>30</w:delText>
        </w:r>
      </w:del>
      <w:ins w:id="473" w:author="Jens-Rainer Ohm" w:date="2021-10-15T07:12:00Z">
        <w:r w:rsidR="003026F3">
          <w:rPr>
            <w:lang w:val="en-CA" w:eastAsia="de-DE"/>
          </w:rPr>
          <w:t>12</w:t>
        </w:r>
      </w:ins>
      <w:r w:rsidR="00A021C5" w:rsidRPr="008C3C93">
        <w:rPr>
          <w:lang w:val="en-CA" w:eastAsia="de-DE"/>
        </w:rPr>
        <w:t>)</w:t>
      </w:r>
    </w:p>
    <w:p w14:paraId="4F796A80" w14:textId="22AC0B08" w:rsidR="00EF71D7" w:rsidRPr="008C3C93" w:rsidRDefault="003D63C2" w:rsidP="004E1F4C">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00EF71D7" w:rsidRPr="008C3C93">
        <w:rPr>
          <w:lang w:eastAsia="de-DE"/>
        </w:rPr>
        <w:t xml:space="preserve"> </w:t>
      </w:r>
      <w:r>
        <w:rPr>
          <w:lang w:eastAsia="de-DE"/>
        </w:rPr>
        <w:t>by next meeting</w:t>
      </w:r>
    </w:p>
    <w:p w14:paraId="436B1DB8" w14:textId="4EDEA4EC" w:rsidR="00AE32B6" w:rsidRPr="008C3C93" w:rsidRDefault="00AC63CA" w:rsidP="00AE32B6">
      <w:pPr>
        <w:pStyle w:val="berschrift9"/>
        <w:rPr>
          <w:lang w:val="en-CA" w:eastAsia="de-DE"/>
        </w:rPr>
      </w:pPr>
      <w:hyperlink r:id="rId527"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6</w:t>
        </w:r>
      </w:hyperlink>
      <w:r w:rsidR="007F52BD" w:rsidRPr="008C3C93">
        <w:rPr>
          <w:lang w:val="en-CA" w:eastAsia="de-DE"/>
        </w:rPr>
        <w:t xml:space="preserve"> </w:t>
      </w:r>
      <w:r w:rsidR="00AE32B6" w:rsidRPr="008C3C93">
        <w:rPr>
          <w:lang w:val="en-CA" w:eastAsia="de-DE"/>
        </w:rPr>
        <w:t xml:space="preserve">Additional SEI messages for VSEI (Draft </w:t>
      </w:r>
      <w:r w:rsidR="003D63C2">
        <w:rPr>
          <w:lang w:val="en-CA" w:eastAsia="de-DE"/>
        </w:rPr>
        <w:t>6</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del w:id="474" w:author="Jens-Rainer Ohm" w:date="2021-10-15T07:12:00Z">
        <w:r w:rsidR="00415741" w:rsidRPr="008C3C93" w:rsidDel="003026F3">
          <w:rPr>
            <w:lang w:val="en-CA" w:eastAsia="de-DE"/>
          </w:rPr>
          <w:delText>07</w:delText>
        </w:r>
      </w:del>
      <w:ins w:id="475" w:author="Jens-Rainer Ohm" w:date="2021-10-15T07:12:00Z">
        <w:r w:rsidR="003026F3">
          <w:rPr>
            <w:lang w:val="en-CA" w:eastAsia="de-DE"/>
          </w:rPr>
          <w:t>11</w:t>
        </w:r>
      </w:ins>
      <w:r w:rsidR="00AE32B6" w:rsidRPr="008C3C93">
        <w:rPr>
          <w:lang w:val="en-CA" w:eastAsia="de-DE"/>
        </w:rPr>
        <w:t>-</w:t>
      </w:r>
      <w:del w:id="476" w:author="Jens-Rainer Ohm" w:date="2021-10-15T07:12:00Z">
        <w:r w:rsidR="00415741" w:rsidRPr="008C3C93" w:rsidDel="003026F3">
          <w:rPr>
            <w:lang w:val="en-CA" w:eastAsia="de-DE"/>
          </w:rPr>
          <w:delText>30</w:delText>
        </w:r>
      </w:del>
      <w:ins w:id="477" w:author="Jens-Rainer Ohm" w:date="2021-10-15T07:12:00Z">
        <w:r w:rsidR="003026F3">
          <w:rPr>
            <w:lang w:val="en-CA" w:eastAsia="de-DE"/>
          </w:rPr>
          <w:t>12</w:t>
        </w:r>
      </w:ins>
      <w:r w:rsidR="00AE32B6" w:rsidRPr="008C3C93">
        <w:rPr>
          <w:lang w:val="en-CA" w:eastAsia="de-DE"/>
        </w:rPr>
        <w:t>)</w:t>
      </w:r>
    </w:p>
    <w:p w14:paraId="1FA5433A" w14:textId="77777777" w:rsidR="003026F3" w:rsidRDefault="003D63C2">
      <w:pPr>
        <w:rPr>
          <w:ins w:id="478" w:author="Jens-Rainer Ohm" w:date="2021-10-15T07:10:00Z"/>
          <w:lang w:eastAsia="de-DE"/>
        </w:rPr>
        <w:pPrChange w:id="479" w:author="Jens-Rainer Ohm" w:date="2021-10-15T07:10:00Z">
          <w:pPr>
            <w:pStyle w:val="berschrift9"/>
          </w:pPr>
        </w:pPrChange>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Pr="008C3C93">
        <w:rPr>
          <w:lang w:eastAsia="de-DE"/>
        </w:rPr>
        <w:t xml:space="preserve"> </w:t>
      </w:r>
      <w:r>
        <w:rPr>
          <w:lang w:eastAsia="de-DE"/>
        </w:rPr>
        <w:t>by next meeting</w:t>
      </w:r>
    </w:p>
    <w:p w14:paraId="090DCB9A" w14:textId="7701EB1A" w:rsidR="00175C2D" w:rsidRPr="008C3C93" w:rsidRDefault="00415741" w:rsidP="00175C2D">
      <w:pPr>
        <w:pStyle w:val="berschrift9"/>
        <w:rPr>
          <w:lang w:val="en-CA" w:eastAsia="de-DE"/>
        </w:rPr>
      </w:pPr>
      <w:r w:rsidRPr="008C3C93">
        <w:rPr>
          <w:lang w:val="en-CA"/>
        </w:rPr>
        <w:t xml:space="preserve">Remains valid – not updated: </w:t>
      </w:r>
      <w:hyperlink r:id="rId528"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65AAF4D6" w:rsidR="00457BB3" w:rsidRPr="008C3C93" w:rsidRDefault="00F81F72" w:rsidP="00457BB3">
      <w:pPr>
        <w:pStyle w:val="berschrift9"/>
        <w:rPr>
          <w:lang w:val="en-CA" w:eastAsia="de-DE"/>
        </w:rPr>
      </w:pPr>
      <w:del w:id="480" w:author="Jens-Rainer Ohm" w:date="2021-10-15T07:20:00Z">
        <w:r w:rsidRPr="008C3C93" w:rsidDel="003026F3">
          <w:rPr>
            <w:lang w:val="en-CA"/>
          </w:rPr>
          <w:delText xml:space="preserve">Remains valid – not updated: </w:delText>
        </w:r>
      </w:del>
      <w:hyperlink r:id="rId529" w:history="1">
        <w:r w:rsidR="00016090" w:rsidRPr="008C3C93">
          <w:rPr>
            <w:rStyle w:val="Hyperlink"/>
            <w:lang w:val="en-CA"/>
          </w:rPr>
          <w:t>JVET-</w:t>
        </w:r>
        <w:r w:rsidR="00016090">
          <w:rPr>
            <w:rStyle w:val="Hyperlink"/>
            <w:lang w:val="en-CA"/>
          </w:rPr>
          <w:t>X</w:t>
        </w:r>
        <w:r w:rsidR="00016090" w:rsidRPr="008C3C93">
          <w:rPr>
            <w:rStyle w:val="Hyperlink"/>
            <w:lang w:val="en-CA"/>
          </w:rPr>
          <w:t>2008</w:t>
        </w:r>
      </w:hyperlink>
      <w:r w:rsidR="00016090" w:rsidRPr="008C3C93">
        <w:rPr>
          <w:lang w:val="en-CA" w:eastAsia="de-DE"/>
        </w:rPr>
        <w:t xml:space="preserve"> </w:t>
      </w:r>
      <w:r w:rsidR="00457BB3" w:rsidRPr="008C3C93">
        <w:rPr>
          <w:lang w:val="en-CA" w:eastAsia="de-DE"/>
        </w:rPr>
        <w:t xml:space="preserve">Conformance testing for versatile video coding (Draft </w:t>
      </w:r>
      <w:del w:id="481" w:author="Jens-Rainer Ohm" w:date="2021-10-15T07:20:00Z">
        <w:r w:rsidR="00433E50" w:rsidRPr="008C3C93" w:rsidDel="00C20C27">
          <w:rPr>
            <w:lang w:val="en-CA" w:eastAsia="de-DE"/>
          </w:rPr>
          <w:delText>6</w:delText>
        </w:r>
      </w:del>
      <w:ins w:id="482" w:author="Jens-Rainer Ohm" w:date="2021-10-15T07:20:00Z">
        <w:r w:rsidR="00C20C27">
          <w:rPr>
            <w:lang w:val="en-CA" w:eastAsia="de-DE"/>
          </w:rPr>
          <w:t>7</w:t>
        </w:r>
      </w:ins>
      <w:r w:rsidR="00457BB3" w:rsidRPr="008C3C93">
        <w:rPr>
          <w:lang w:val="en-CA" w:eastAsia="de-DE"/>
        </w:rPr>
        <w:t>) [J</w:t>
      </w:r>
      <w:r w:rsidR="00E73626" w:rsidRPr="008C3C93">
        <w:rPr>
          <w:lang w:val="en-CA" w:eastAsia="de-DE"/>
        </w:rPr>
        <w:t>. </w:t>
      </w:r>
      <w:r w:rsidR="00457BB3" w:rsidRPr="008C3C93">
        <w:rPr>
          <w:lang w:val="en-CA" w:eastAsia="de-DE"/>
        </w:rPr>
        <w:t xml:space="preserve">Boyce,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del w:id="483" w:author="Jens-Rainer Ohm" w:date="2021-10-15T07:22:00Z">
        <w:r w:rsidR="00433E50" w:rsidRPr="008C3C93" w:rsidDel="00C20C27">
          <w:rPr>
            <w:lang w:val="en-CA" w:eastAsia="de-DE"/>
          </w:rPr>
          <w:delText>03</w:delText>
        </w:r>
      </w:del>
      <w:ins w:id="484" w:author="Jens-Rainer Ohm" w:date="2021-10-15T07:22:00Z">
        <w:r w:rsidR="00C20C27">
          <w:rPr>
            <w:lang w:val="en-CA" w:eastAsia="de-DE"/>
          </w:rPr>
          <w:t>11</w:t>
        </w:r>
      </w:ins>
      <w:r w:rsidR="006310C5" w:rsidRPr="008C3C93">
        <w:rPr>
          <w:lang w:val="en-CA" w:eastAsia="de-DE"/>
        </w:rPr>
        <w:t>-</w:t>
      </w:r>
      <w:del w:id="485" w:author="Jens-Rainer Ohm" w:date="2021-10-15T07:23:00Z">
        <w:r w:rsidR="00433E50" w:rsidRPr="008C3C93" w:rsidDel="00C20C27">
          <w:rPr>
            <w:lang w:val="en-CA" w:eastAsia="de-DE"/>
          </w:rPr>
          <w:delText>31</w:delText>
        </w:r>
      </w:del>
      <w:ins w:id="486" w:author="Jens-Rainer Ohm" w:date="2021-10-15T07:23:00Z">
        <w:r w:rsidR="00C20C27" w:rsidRPr="008C3C93">
          <w:rPr>
            <w:lang w:val="en-CA" w:eastAsia="de-DE"/>
          </w:rPr>
          <w:t>3</w:t>
        </w:r>
        <w:r w:rsidR="00C20C27">
          <w:rPr>
            <w:lang w:val="en-CA" w:eastAsia="de-DE"/>
          </w:rPr>
          <w:t>0</w:t>
        </w:r>
      </w:ins>
      <w:r w:rsidR="00457BB3" w:rsidRPr="008C3C93">
        <w:rPr>
          <w:lang w:val="en-CA" w:eastAsia="de-DE"/>
        </w:rPr>
        <w:t>)</w:t>
      </w:r>
    </w:p>
    <w:p w14:paraId="58139F7D" w14:textId="668A5DC4" w:rsidR="00A86B80" w:rsidRDefault="00A86B80" w:rsidP="00A86B80">
      <w:pPr>
        <w:rPr>
          <w:ins w:id="487" w:author="Jens-Rainer Ohm" w:date="2021-10-14T21:41:00Z"/>
          <w:lang w:eastAsia="de-DE"/>
        </w:rPr>
      </w:pPr>
      <w:ins w:id="488" w:author="Jens-Rainer Ohm" w:date="2021-10-14T21:41:00Z">
        <w:r>
          <w:rPr>
            <w:lang w:eastAsia="de-DE"/>
          </w:rPr>
          <w:t>The basis is</w:t>
        </w:r>
        <w:r w:rsidRPr="008C3C93">
          <w:rPr>
            <w:lang w:eastAsia="de-DE"/>
          </w:rPr>
          <w:t xml:space="preserve"> document </w:t>
        </w:r>
        <w:r>
          <w:rPr>
            <w:lang w:eastAsia="de-DE"/>
          </w:rPr>
          <w:t xml:space="preserve">JVET-X0161 which </w:t>
        </w:r>
      </w:ins>
      <w:ins w:id="489" w:author="Jens-Rainer Ohm" w:date="2021-10-14T21:42:00Z">
        <w:r>
          <w:rPr>
            <w:lang w:eastAsia="de-DE"/>
          </w:rPr>
          <w:t>had been</w:t>
        </w:r>
      </w:ins>
      <w:ins w:id="490" w:author="Jens-Rainer Ohm" w:date="2021-10-14T21:41:00Z">
        <w:r w:rsidRPr="008C3C93">
          <w:rPr>
            <w:lang w:eastAsia="de-DE"/>
          </w:rPr>
          <w:t xml:space="preserve"> reviewed and approved</w:t>
        </w:r>
        <w:r>
          <w:rPr>
            <w:lang w:eastAsia="de-DE"/>
          </w:rPr>
          <w:t xml:space="preserve"> during the meeting</w:t>
        </w:r>
        <w:r w:rsidRPr="008C3C93">
          <w:rPr>
            <w:lang w:eastAsia="de-DE"/>
          </w:rPr>
          <w:t>.</w:t>
        </w:r>
      </w:ins>
    </w:p>
    <w:p w14:paraId="4EB4237B" w14:textId="13F8B664" w:rsidR="003D63C2" w:rsidRPr="008C3C93" w:rsidRDefault="003D63C2" w:rsidP="003D63C2">
      <w:pPr>
        <w:rPr>
          <w:lang w:eastAsia="de-DE"/>
        </w:rPr>
      </w:pPr>
      <w:r w:rsidRPr="008C3C93">
        <w:rPr>
          <w:lang w:eastAsia="de-DE"/>
        </w:rPr>
        <w:t xml:space="preserve">Was </w:t>
      </w:r>
      <w:r>
        <w:rPr>
          <w:lang w:eastAsia="de-DE"/>
        </w:rPr>
        <w:t>issued as</w:t>
      </w:r>
      <w:r w:rsidRPr="008C3C93">
        <w:rPr>
          <w:lang w:eastAsia="de-DE"/>
        </w:rPr>
        <w:t xml:space="preserve"> </w:t>
      </w:r>
      <w:r w:rsidR="00BA7463">
        <w:rPr>
          <w:lang w:eastAsia="de-DE"/>
        </w:rPr>
        <w:t xml:space="preserve">ISO/IEC </w:t>
      </w:r>
      <w:r>
        <w:rPr>
          <w:lang w:eastAsia="de-DE"/>
        </w:rPr>
        <w:t>F</w:t>
      </w:r>
      <w:r w:rsidRPr="008C3C93">
        <w:rPr>
          <w:lang w:eastAsia="de-DE"/>
        </w:rPr>
        <w:t xml:space="preserve">DIS </w:t>
      </w:r>
      <w:r>
        <w:rPr>
          <w:lang w:eastAsia="de-DE"/>
        </w:rPr>
        <w:t>23090-15</w:t>
      </w:r>
      <w:r w:rsidRPr="008C3C93">
        <w:rPr>
          <w:lang w:eastAsia="de-DE"/>
        </w:rPr>
        <w:t xml:space="preserve"> as </w:t>
      </w:r>
      <w:hyperlink r:id="rId530" w:anchor="!/browse/iso/iso-iec-jtc-1/iso-iec-jtc-1-sc-29/iso-iec-jtc-1-sc-29-wg-5/library/5/Text%20of%20ISO-IEC%20DIS%2023090-3%3A202X%20Versatile%20Video%20Coding%20(2nd%20edition)" w:history="1">
        <w:r w:rsidRPr="008C3C93">
          <w:rPr>
            <w:rStyle w:val="Hyperlink"/>
            <w:lang w:eastAsia="de-DE"/>
          </w:rPr>
          <w:t>WG 5 N </w:t>
        </w:r>
        <w:r>
          <w:rPr>
            <w:rStyle w:val="Hyperlink"/>
            <w:lang w:eastAsia="de-DE"/>
          </w:rPr>
          <w:t>84</w:t>
        </w:r>
      </w:hyperlink>
      <w:r w:rsidRPr="008C3C93">
        <w:rPr>
          <w:lang w:eastAsia="de-DE"/>
        </w:rPr>
        <w:t xml:space="preserve"> (</w:t>
      </w:r>
      <w:r>
        <w:rPr>
          <w:lang w:eastAsia="de-DE"/>
        </w:rPr>
        <w:t>and bitstreams attached</w:t>
      </w:r>
      <w:ins w:id="491" w:author="Jens-Rainer Ohm" w:date="2021-10-15T07:21:00Z">
        <w:r w:rsidR="00C20C27">
          <w:rPr>
            <w:lang w:eastAsia="de-DE"/>
          </w:rPr>
          <w:t xml:space="preserve"> or sent to the secretary</w:t>
        </w:r>
      </w:ins>
      <w:r w:rsidRPr="008C3C93">
        <w:rPr>
          <w:lang w:eastAsia="de-DE"/>
        </w:rPr>
        <w:t>)</w:t>
      </w:r>
    </w:p>
    <w:p w14:paraId="009FA76A" w14:textId="2942F03B" w:rsidR="003D63C2" w:rsidRPr="008C3C93" w:rsidRDefault="003D63C2" w:rsidP="003D63C2">
      <w:pPr>
        <w:rPr>
          <w:lang w:eastAsia="de-DE"/>
        </w:rPr>
      </w:pPr>
      <w:r w:rsidRPr="008C3C93">
        <w:rPr>
          <w:lang w:eastAsia="de-DE"/>
        </w:rPr>
        <w:t>A DoCR (</w:t>
      </w:r>
      <w:hyperlink r:id="rId531" w:anchor="!/browse/iso/iso-iec-jtc-1/iso-iec-jtc-1-sc-29/iso-iec-jtc-1-sc-29-wg-5/library/5/Disposition%20of%20comments%20on%20ISO-IEC%2023090-3%3A2021%20CDAM%201%20Operation%20range%20extensions" w:history="1">
        <w:r w:rsidRPr="008C3C93">
          <w:rPr>
            <w:rStyle w:val="Hyperlink"/>
            <w:lang w:eastAsia="de-DE"/>
          </w:rPr>
          <w:t>WG 5 N </w:t>
        </w:r>
        <w:r>
          <w:rPr>
            <w:rStyle w:val="Hyperlink"/>
            <w:lang w:eastAsia="de-DE"/>
          </w:rPr>
          <w:t>83</w:t>
        </w:r>
      </w:hyperlink>
      <w:r w:rsidRPr="008C3C93">
        <w:rPr>
          <w:lang w:eastAsia="de-DE"/>
        </w:rPr>
        <w:t xml:space="preserve">) of the NB comments received in </w:t>
      </w:r>
      <w:hyperlink r:id="rId532" w:history="1">
        <w:r w:rsidRPr="008C3C93">
          <w:rPr>
            <w:rStyle w:val="Hyperlink"/>
          </w:rPr>
          <w:t>m57</w:t>
        </w:r>
        <w:r>
          <w:rPr>
            <w:rStyle w:val="Hyperlink"/>
          </w:rPr>
          <w:t>766</w:t>
        </w:r>
      </w:hyperlink>
      <w:r w:rsidRPr="008C3C93">
        <w:t xml:space="preserve"> from the ISO/IEC JTC 1/SC 29 </w:t>
      </w:r>
      <w:r>
        <w:t>DIS</w:t>
      </w:r>
      <w:r w:rsidRPr="008C3C93">
        <w:t xml:space="preserve"> ballot </w:t>
      </w:r>
      <w:r w:rsidRPr="008C3C93">
        <w:rPr>
          <w:lang w:eastAsia="de-DE"/>
        </w:rPr>
        <w:t>was reviewed Thursday 1</w:t>
      </w:r>
      <w:r w:rsidR="00BA7463">
        <w:rPr>
          <w:lang w:eastAsia="de-DE"/>
        </w:rPr>
        <w:t>4</w:t>
      </w:r>
      <w:r w:rsidRPr="008C3C93">
        <w:rPr>
          <w:lang w:eastAsia="de-DE"/>
        </w:rPr>
        <w:t xml:space="preserve"> </w:t>
      </w:r>
      <w:r w:rsidR="00BA7463">
        <w:rPr>
          <w:lang w:eastAsia="de-DE"/>
        </w:rPr>
        <w:t>October</w:t>
      </w:r>
      <w:r w:rsidRPr="008C3C93">
        <w:rPr>
          <w:lang w:eastAsia="de-DE"/>
        </w:rPr>
        <w:t xml:space="preserve"> in session 2</w:t>
      </w:r>
      <w:r w:rsidR="00BA7463">
        <w:rPr>
          <w:lang w:eastAsia="de-DE"/>
        </w:rPr>
        <w:t>3</w:t>
      </w:r>
      <w:r w:rsidRPr="008C3C93">
        <w:rPr>
          <w:lang w:eastAsia="de-DE"/>
        </w:rPr>
        <w:t>.</w:t>
      </w:r>
    </w:p>
    <w:p w14:paraId="7E2DEDEB" w14:textId="2215F59D" w:rsidR="00A021C5" w:rsidRPr="008C3C93" w:rsidRDefault="00F81F72" w:rsidP="00A021C5">
      <w:pPr>
        <w:pStyle w:val="berschrift9"/>
        <w:rPr>
          <w:lang w:val="en-CA" w:eastAsia="de-DE"/>
        </w:rPr>
      </w:pPr>
      <w:bookmarkStart w:id="492" w:name="_Hlk30160321"/>
      <w:r w:rsidRPr="008C3C93">
        <w:rPr>
          <w:lang w:val="en-CA"/>
        </w:rPr>
        <w:t xml:space="preserve">Remains valid – not updated: </w:t>
      </w:r>
      <w:hyperlink r:id="rId533"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5A813044" w:rsidR="00BA7463" w:rsidRDefault="00BA7463" w:rsidP="00BA7463">
      <w:pPr>
        <w:rPr>
          <w:lang w:eastAsia="de-DE"/>
        </w:rPr>
      </w:pPr>
      <w:r w:rsidRPr="008C3C93">
        <w:rPr>
          <w:lang w:eastAsia="de-DE"/>
        </w:rPr>
        <w:t xml:space="preserve">A </w:t>
      </w:r>
      <w:r>
        <w:rPr>
          <w:lang w:eastAsia="de-DE"/>
        </w:rPr>
        <w:t xml:space="preserve">draft </w:t>
      </w:r>
      <w:r w:rsidRPr="008C3C93">
        <w:rPr>
          <w:lang w:eastAsia="de-DE"/>
        </w:rPr>
        <w:t>DoCR (</w:t>
      </w:r>
      <w:hyperlink r:id="rId534" w:anchor="!/browse/iso/iso-iec-jtc-1/iso-iec-jtc-1-sc-29/iso-iec-jtc-1-sc-29-wg-5/library/5/Disposition%20of%20comments%20on%20ISO-IEC%2023090-3%3A2021%20CDAM%201%20Operation%20range%20extensions" w:history="1">
        <w:r w:rsidRPr="008C3C93">
          <w:rPr>
            <w:rStyle w:val="Hyperlink"/>
            <w:lang w:eastAsia="de-DE"/>
          </w:rPr>
          <w:t>WG 5 N </w:t>
        </w:r>
        <w:r>
          <w:rPr>
            <w:rStyle w:val="Hyperlink"/>
            <w:lang w:eastAsia="de-DE"/>
          </w:rPr>
          <w:t>87</w:t>
        </w:r>
      </w:hyperlink>
      <w:r w:rsidRPr="008C3C93">
        <w:rPr>
          <w:lang w:eastAsia="de-DE"/>
        </w:rPr>
        <w:t xml:space="preserve">) of the NB comments received in </w:t>
      </w:r>
      <w:hyperlink r:id="rId535" w:history="1">
        <w:r w:rsidRPr="008C3C93">
          <w:rPr>
            <w:rStyle w:val="Hyperlink"/>
          </w:rPr>
          <w:t>m57</w:t>
        </w:r>
        <w:r>
          <w:rPr>
            <w:rStyle w:val="Hyperlink"/>
          </w:rPr>
          <w:t>767</w:t>
        </w:r>
      </w:hyperlink>
      <w:r w:rsidRPr="008C3C93">
        <w:t xml:space="preserve"> from the ISO/IEC JTC 1/SC 29 </w:t>
      </w:r>
      <w:r>
        <w:t>DIS</w:t>
      </w:r>
      <w:r w:rsidRPr="008C3C93">
        <w:t xml:space="preserve"> ballot </w:t>
      </w:r>
      <w:r w:rsidRPr="008C3C93">
        <w:rPr>
          <w:lang w:eastAsia="de-DE"/>
        </w:rPr>
        <w:t xml:space="preserve">was </w:t>
      </w:r>
      <w:r w:rsidRPr="00F01169">
        <w:rPr>
          <w:lang w:eastAsia="de-DE"/>
        </w:rPr>
        <w:t xml:space="preserve">reviewed </w:t>
      </w:r>
      <w:del w:id="493" w:author="Jens-Rainer Ohm" w:date="2021-10-15T07:14:00Z">
        <w:r w:rsidRPr="00F01169" w:rsidDel="003026F3">
          <w:rPr>
            <w:lang w:eastAsia="de-DE"/>
          </w:rPr>
          <w:delText xml:space="preserve">Thursday </w:delText>
        </w:r>
      </w:del>
      <w:ins w:id="494" w:author="Jens-Rainer Ohm" w:date="2021-10-15T07:14:00Z">
        <w:r w:rsidR="003026F3" w:rsidRPr="00F01169">
          <w:rPr>
            <w:lang w:eastAsia="de-DE"/>
          </w:rPr>
          <w:t xml:space="preserve">Friday </w:t>
        </w:r>
      </w:ins>
      <w:del w:id="495" w:author="Jens-Rainer Ohm" w:date="2021-10-15T07:15:00Z">
        <w:r w:rsidRPr="00F01169" w:rsidDel="003026F3">
          <w:rPr>
            <w:lang w:eastAsia="de-DE"/>
          </w:rPr>
          <w:delText xml:space="preserve">14 </w:delText>
        </w:r>
      </w:del>
      <w:ins w:id="496" w:author="Jens-Rainer Ohm" w:date="2021-10-15T07:15:00Z">
        <w:r w:rsidR="003026F3" w:rsidRPr="00F01169">
          <w:rPr>
            <w:lang w:eastAsia="de-DE"/>
          </w:rPr>
          <w:t xml:space="preserve">15 </w:t>
        </w:r>
      </w:ins>
      <w:r w:rsidRPr="00F01169">
        <w:rPr>
          <w:lang w:eastAsia="de-DE"/>
        </w:rPr>
        <w:t>October</w:t>
      </w:r>
      <w:ins w:id="497" w:author="Jens-Rainer Ohm" w:date="2021-10-15T08:07:00Z">
        <w:r w:rsidR="00F01169">
          <w:rPr>
            <w:lang w:eastAsia="de-DE"/>
          </w:rPr>
          <w:t xml:space="preserve"> during the closing p</w:t>
        </w:r>
        <w:r w:rsidR="00EB158B">
          <w:rPr>
            <w:lang w:eastAsia="de-DE"/>
          </w:rPr>
          <w:t>lenary session</w:t>
        </w:r>
      </w:ins>
      <w:del w:id="498" w:author="Jens-Rainer Ohm" w:date="2021-10-15T07:15:00Z">
        <w:r w:rsidRPr="008C3C93" w:rsidDel="003026F3">
          <w:rPr>
            <w:lang w:eastAsia="de-DE"/>
          </w:rPr>
          <w:delText xml:space="preserve"> in session 2</w:delText>
        </w:r>
        <w:r w:rsidDel="003026F3">
          <w:rPr>
            <w:lang w:eastAsia="de-DE"/>
          </w:rPr>
          <w:delText>3</w:delText>
        </w:r>
      </w:del>
      <w:r w:rsidRPr="008C3C93">
        <w:rPr>
          <w:lang w:eastAsia="de-DE"/>
        </w:rPr>
        <w:t>.</w:t>
      </w:r>
    </w:p>
    <w:p w14:paraId="43851018" w14:textId="04011F2B" w:rsidR="00BA7463" w:rsidRPr="008C3C93" w:rsidRDefault="00BA7463" w:rsidP="00BA7463">
      <w:pPr>
        <w:rPr>
          <w:lang w:eastAsia="de-DE"/>
        </w:rPr>
      </w:pPr>
      <w:r>
        <w:rPr>
          <w:lang w:eastAsia="de-DE"/>
        </w:rPr>
        <w:t>It is planned to integrate software related to v2 of VVC and VSEI by next meeting and submit it to ITU-T consent and as ISO/IEC FDIS.</w:t>
      </w:r>
    </w:p>
    <w:p w14:paraId="430D5C1D" w14:textId="6692C9D7" w:rsidR="00A021C5" w:rsidRPr="008C3C93" w:rsidRDefault="00A021C5" w:rsidP="00A021C5">
      <w:pPr>
        <w:rPr>
          <w:lang w:eastAsia="de-DE"/>
        </w:rPr>
      </w:pPr>
    </w:p>
    <w:bookmarkEnd w:id="492"/>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36"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37"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38"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39" w:history="1">
        <w:r w:rsidR="005E108E" w:rsidRPr="008C3C93">
          <w:rPr>
            <w:rStyle w:val="Hyperlink"/>
            <w:lang w:val="en-CA"/>
          </w:rPr>
          <w:t>JVET-T2013</w:t>
        </w:r>
      </w:hyperlink>
      <w:r w:rsidR="00456E22" w:rsidRPr="008C3C93">
        <w:rPr>
          <w:lang w:val="en-CA" w:eastAsia="de-DE"/>
        </w:rPr>
        <w:t xml:space="preserve"> </w:t>
      </w:r>
      <w:bookmarkStart w:id="499"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499"/>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40"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500"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500"/>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41"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501"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501"/>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502" w:name="_Hlk535629726"/>
    </w:p>
    <w:p w14:paraId="7F4115F1" w14:textId="066171CE" w:rsidR="00AE32B6" w:rsidRPr="008C3C93" w:rsidRDefault="00AC63CA" w:rsidP="00AE32B6">
      <w:pPr>
        <w:pStyle w:val="berschrift9"/>
        <w:rPr>
          <w:lang w:val="en-CA"/>
        </w:rPr>
      </w:pPr>
      <w:hyperlink r:id="rId542" w:history="1">
        <w:r w:rsidR="00792FC5" w:rsidRPr="008C3C93">
          <w:rPr>
            <w:rStyle w:val="Hyperlink"/>
            <w:lang w:val="en-CA"/>
          </w:rPr>
          <w:t>JVET-</w:t>
        </w:r>
        <w:r w:rsidR="00792FC5">
          <w:rPr>
            <w:rStyle w:val="Hyperlink"/>
            <w:lang w:val="en-CA"/>
          </w:rPr>
          <w:t>X</w:t>
        </w:r>
        <w:r w:rsidR="00792FC5" w:rsidRPr="008C3C93">
          <w:rPr>
            <w:rStyle w:val="Hyperlink"/>
            <w:lang w:val="en-CA"/>
          </w:rPr>
          <w:t>2016</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del w:id="503" w:author="Jens-Rainer Ohm" w:date="2021-10-15T07:16:00Z">
        <w:r w:rsidR="00415741" w:rsidRPr="008C3C93" w:rsidDel="003026F3">
          <w:rPr>
            <w:lang w:val="en-CA"/>
          </w:rPr>
          <w:delText>07</w:delText>
        </w:r>
      </w:del>
      <w:ins w:id="504" w:author="Jens-Rainer Ohm" w:date="2021-10-15T07:16:00Z">
        <w:r w:rsidR="003026F3">
          <w:rPr>
            <w:lang w:val="en-CA"/>
          </w:rPr>
          <w:t>10</w:t>
        </w:r>
      </w:ins>
      <w:r w:rsidR="00AE32B6" w:rsidRPr="008C3C93">
        <w:rPr>
          <w:lang w:val="en-CA"/>
        </w:rPr>
        <w:t>-</w:t>
      </w:r>
      <w:del w:id="505" w:author="Jens-Rainer Ohm" w:date="2021-10-15T07:16:00Z">
        <w:r w:rsidR="00415741" w:rsidRPr="008C3C93" w:rsidDel="003026F3">
          <w:rPr>
            <w:lang w:val="en-CA"/>
          </w:rPr>
          <w:delText>30</w:delText>
        </w:r>
      </w:del>
      <w:ins w:id="506" w:author="Jens-Rainer Ohm" w:date="2021-10-15T07:16:00Z">
        <w:r w:rsidR="003026F3">
          <w:rPr>
            <w:lang w:val="en-CA"/>
          </w:rPr>
          <w:t>29</w:t>
        </w:r>
      </w:ins>
      <w:r w:rsidR="00AE32B6" w:rsidRPr="008C3C93">
        <w:rPr>
          <w:lang w:val="en-CA"/>
        </w:rPr>
        <w:t>)</w:t>
      </w:r>
    </w:p>
    <w:p w14:paraId="68CC88AD" w14:textId="601CADF2" w:rsidR="0021024D" w:rsidRPr="008C3C93" w:rsidRDefault="00E66643" w:rsidP="009106F9">
      <w:r w:rsidRPr="008C3C93">
        <w:t>Updates to template</w:t>
      </w:r>
      <w:r w:rsidR="00415741" w:rsidRPr="008C3C93">
        <w:t>, and clarifications</w:t>
      </w:r>
      <w:r w:rsidR="00792FC5">
        <w:t>/editorial refinements</w:t>
      </w:r>
    </w:p>
    <w:p w14:paraId="5693BC72" w14:textId="18D39B30" w:rsidR="00AE32B6" w:rsidRPr="008C3C93" w:rsidRDefault="00AC63CA" w:rsidP="00AE32B6">
      <w:pPr>
        <w:pStyle w:val="berschrift9"/>
        <w:rPr>
          <w:lang w:val="en-CA" w:eastAsia="de-DE"/>
        </w:rPr>
      </w:pPr>
      <w:hyperlink r:id="rId543" w:history="1">
        <w:r w:rsidR="00792FC5" w:rsidRPr="008C3C93">
          <w:rPr>
            <w:rStyle w:val="Hyperlink"/>
            <w:lang w:val="en-CA"/>
          </w:rPr>
          <w:t>JVET-</w:t>
        </w:r>
        <w:r w:rsidR="00792FC5">
          <w:rPr>
            <w:rStyle w:val="Hyperlink"/>
            <w:lang w:val="en-CA"/>
          </w:rPr>
          <w:t>X</w:t>
        </w:r>
        <w:r w:rsidR="00792FC5" w:rsidRPr="008C3C93">
          <w:rPr>
            <w:rStyle w:val="Hyperlink"/>
            <w:lang w:val="en-CA"/>
          </w:rPr>
          <w:t>2017</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w:t>
      </w:r>
      <w:del w:id="507" w:author="Jens-Rainer Ohm" w:date="2021-10-15T07:16:00Z">
        <w:r w:rsidR="009D6614" w:rsidRPr="008C3C93" w:rsidDel="003026F3">
          <w:rPr>
            <w:lang w:val="en-CA" w:eastAsia="de-DE"/>
          </w:rPr>
          <w:delText>07</w:delText>
        </w:r>
      </w:del>
      <w:ins w:id="508" w:author="Jens-Rainer Ohm" w:date="2021-10-15T07:16:00Z">
        <w:r w:rsidR="003026F3">
          <w:rPr>
            <w:lang w:val="en-CA" w:eastAsia="de-DE"/>
          </w:rPr>
          <w:t>10</w:t>
        </w:r>
      </w:ins>
      <w:r w:rsidR="009D6614" w:rsidRPr="008C3C93">
        <w:rPr>
          <w:lang w:val="en-CA" w:eastAsia="de-DE"/>
        </w:rPr>
        <w:t>-</w:t>
      </w:r>
      <w:del w:id="509" w:author="Jens-Rainer Ohm" w:date="2021-10-15T07:16:00Z">
        <w:r w:rsidR="009D6614" w:rsidRPr="008C3C93" w:rsidDel="003026F3">
          <w:rPr>
            <w:lang w:val="en-CA" w:eastAsia="de-DE"/>
          </w:rPr>
          <w:delText>30</w:delText>
        </w:r>
      </w:del>
      <w:ins w:id="510" w:author="Jens-Rainer Ohm" w:date="2021-10-15T07:16:00Z">
        <w:r w:rsidR="003026F3">
          <w:rPr>
            <w:lang w:val="en-CA" w:eastAsia="de-DE"/>
          </w:rPr>
          <w:t>29</w:t>
        </w:r>
      </w:ins>
      <w:r w:rsidR="009D6614" w:rsidRPr="008C3C93">
        <w:rPr>
          <w:lang w:val="en-CA" w:eastAsia="de-DE"/>
        </w:rPr>
        <w:t>)</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44"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55085564" w:rsidR="00BD6B73" w:rsidRPr="008C3C93" w:rsidRDefault="003D63C2" w:rsidP="00BD6B73">
      <w:pPr>
        <w:pStyle w:val="berschrift9"/>
        <w:rPr>
          <w:lang w:val="en-CA" w:eastAsia="de-DE"/>
        </w:rPr>
      </w:pPr>
      <w:r w:rsidRPr="008C3C93">
        <w:rPr>
          <w:lang w:val="en-CA"/>
        </w:rPr>
        <w:t xml:space="preserve">Remains valid – not updated: </w:t>
      </w:r>
      <w:hyperlink r:id="rId545"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3DDB8321" w14:textId="55CE4EFE"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3D63C2">
        <w:rPr>
          <w:lang w:val="en-CA"/>
        </w:rPr>
        <w:t xml:space="preserve">JVET-X2020, </w:t>
      </w:r>
      <w:r w:rsidR="00961CF2" w:rsidRPr="008C3C93">
        <w:rPr>
          <w:lang w:val="en-CA"/>
        </w:rPr>
        <w:t>JVET-</w:t>
      </w:r>
      <w:r w:rsidR="003D63C2">
        <w:rPr>
          <w:lang w:val="en-CA"/>
        </w:rPr>
        <w:t>X</w:t>
      </w:r>
      <w:r w:rsidR="003D63C2" w:rsidRPr="008C3C93">
        <w:rPr>
          <w:lang w:val="en-CA"/>
        </w:rPr>
        <w:t>2021</w:t>
      </w:r>
      <w:r w:rsidR="00792FC5">
        <w:rPr>
          <w:lang w:val="en-CA"/>
        </w:rPr>
        <w:t>, JVET-</w:t>
      </w:r>
      <w:r w:rsidR="003D63C2">
        <w:rPr>
          <w:lang w:val="en-CA"/>
        </w:rPr>
        <w:t>X</w:t>
      </w:r>
      <w:r w:rsidR="00792FC5">
        <w:rPr>
          <w:lang w:val="en-CA"/>
        </w:rPr>
        <w:t>2022</w:t>
      </w:r>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r w:rsidR="00792FC5">
        <w:rPr>
          <w:lang w:eastAsia="de-DE"/>
        </w:rPr>
        <w:t>s</w:t>
      </w:r>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792FC5">
        <w:rPr>
          <w:lang w:eastAsia="de-DE"/>
        </w:rPr>
        <w:t xml:space="preserve"> and CE</w:t>
      </w:r>
      <w:r w:rsidR="004C217B" w:rsidRPr="008C3C93">
        <w:rPr>
          <w:lang w:eastAsia="de-DE"/>
        </w:rPr>
        <w:t>.</w:t>
      </w:r>
    </w:p>
    <w:p w14:paraId="7603E06C" w14:textId="11230AB2" w:rsidR="005E108E" w:rsidRPr="008C3C93" w:rsidRDefault="00AC63CA" w:rsidP="00D30353">
      <w:pPr>
        <w:pStyle w:val="berschrift9"/>
        <w:rPr>
          <w:rFonts w:eastAsia="Times New Roman"/>
          <w:szCs w:val="24"/>
          <w:lang w:val="en-CA"/>
        </w:rPr>
      </w:pPr>
      <w:hyperlink r:id="rId546"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hyperlink>
      <w:r w:rsidR="00792FC5"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BA7463">
        <w:rPr>
          <w:rFonts w:eastAsia="Times New Roman"/>
          <w:szCs w:val="24"/>
          <w:lang w:val="en-CA"/>
        </w:rPr>
        <w:t>88</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39643D">
        <w:rPr>
          <w:lang w:val="en-CA" w:eastAsia="de-DE"/>
        </w:rPr>
        <w:t>10</w:t>
      </w:r>
      <w:r w:rsidR="00FA1C1D" w:rsidRPr="008C3C93">
        <w:rPr>
          <w:lang w:val="en-CA" w:eastAsia="de-DE"/>
        </w:rPr>
        <w:t>-</w:t>
      </w:r>
      <w:r w:rsidR="0039643D">
        <w:rPr>
          <w:lang w:val="en-CA" w:eastAsia="de-DE"/>
        </w:rPr>
        <w:t>29</w:t>
      </w:r>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r w:rsidR="0039558B">
        <w:rPr>
          <w:lang w:eastAsia="de-DE"/>
        </w:rPr>
        <w:t xml:space="preserve"> during session 23 on Thursday 14 Oct</w:t>
      </w:r>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r w:rsidR="00B10FB6">
        <w:rPr>
          <w:lang w:eastAsia="de-DE"/>
        </w:rPr>
        <w:t xml:space="preserve"> </w:t>
      </w:r>
      <w:r w:rsidR="00EE12A4">
        <w:rPr>
          <w:lang w:eastAsia="de-DE"/>
        </w:rPr>
        <w:t>Except for 1.1. and 1.3,</w:t>
      </w:r>
      <w:r w:rsidR="00B10FB6">
        <w:rPr>
          <w:lang w:eastAsia="de-DE"/>
        </w:rPr>
        <w:t xml:space="preserve"> proposals from last meeting, more extensive cross-check to be conducted</w:t>
      </w:r>
      <w:r w:rsidR="00EE12A4">
        <w:rPr>
          <w:lang w:eastAsia="de-DE"/>
        </w:rPr>
        <w:t>. Tests on top of ECM are also included.</w:t>
      </w:r>
    </w:p>
    <w:p w14:paraId="51888A22" w14:textId="3C34B08C" w:rsidR="004053A8" w:rsidRPr="008C3C93" w:rsidRDefault="00AC63CA" w:rsidP="004053A8">
      <w:pPr>
        <w:pStyle w:val="berschrift9"/>
        <w:rPr>
          <w:rFonts w:eastAsia="Times New Roman"/>
          <w:szCs w:val="24"/>
          <w:lang w:val="en-CA"/>
        </w:rPr>
      </w:pPr>
      <w:hyperlink r:id="rId547"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hyperlink>
      <w:r w:rsidR="00792FC5"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L</w:t>
      </w:r>
      <w:r w:rsidR="00670920" w:rsidRPr="008C3C93">
        <w:rPr>
          <w:rFonts w:eastAsia="Times New Roman"/>
          <w:szCs w:val="24"/>
          <w:lang w:val="en-CA"/>
        </w:rPr>
        <w:t>. </w:t>
      </w:r>
      <w:r w:rsidR="00A672FB" w:rsidRPr="008C3C93">
        <w:rPr>
          <w:rFonts w:eastAsia="Times New Roman"/>
          <w:szCs w:val="24"/>
          <w:lang w:val="en-CA"/>
        </w:rPr>
        <w:t xml:space="preserve">Li, </w:t>
      </w:r>
      <w:r w:rsidR="00664B54">
        <w:rPr>
          <w:rFonts w:eastAsia="Times New Roman"/>
          <w:szCs w:val="24"/>
          <w:lang w:val="en-CA"/>
        </w:rPr>
        <w:t xml:space="preserve">K. Naser, </w:t>
      </w:r>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BA7463">
        <w:rPr>
          <w:rFonts w:eastAsia="Times New Roman"/>
          <w:szCs w:val="24"/>
          <w:lang w:val="en-CA"/>
        </w:rPr>
        <w:t>89</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EE12A4">
        <w:rPr>
          <w:lang w:val="en-CA" w:eastAsia="de-DE"/>
        </w:rPr>
        <w:t>11</w:t>
      </w:r>
      <w:r w:rsidR="004053A8" w:rsidRPr="008C3C93">
        <w:rPr>
          <w:lang w:val="en-CA" w:eastAsia="de-DE"/>
        </w:rPr>
        <w:t>-</w:t>
      </w:r>
      <w:r w:rsidR="00EE12A4" w:rsidRPr="008C3C93">
        <w:rPr>
          <w:lang w:val="en-CA" w:eastAsia="de-DE"/>
        </w:rPr>
        <w:t>0</w:t>
      </w:r>
      <w:r w:rsidR="00EE12A4">
        <w:rPr>
          <w:lang w:val="en-CA" w:eastAsia="de-DE"/>
        </w:rPr>
        <w:t>5</w:t>
      </w:r>
      <w:r w:rsidR="004053A8" w:rsidRPr="008C3C93">
        <w:rPr>
          <w:lang w:val="en-CA" w:eastAsia="de-DE"/>
        </w:rPr>
        <w:t>)</w:t>
      </w:r>
    </w:p>
    <w:p w14:paraId="4013299D" w14:textId="4C65B69D" w:rsidR="00E078A7" w:rsidRPr="008C3C93" w:rsidRDefault="001402E0" w:rsidP="001F25F4">
      <w:pPr>
        <w:rPr>
          <w:lang w:eastAsia="de-DE"/>
        </w:rPr>
      </w:pPr>
      <w:r w:rsidRPr="008C3C93">
        <w:rPr>
          <w:lang w:eastAsia="de-DE"/>
        </w:rPr>
        <w:t>An initial draft was reviewed and approved</w:t>
      </w:r>
      <w:r w:rsidR="00EE12A4" w:rsidRPr="00EE12A4">
        <w:rPr>
          <w:lang w:eastAsia="de-DE"/>
        </w:rPr>
        <w:t xml:space="preserve"> </w:t>
      </w:r>
      <w:r w:rsidR="00EE12A4">
        <w:rPr>
          <w:lang w:eastAsia="de-DE"/>
        </w:rPr>
        <w:t>during session 23 on Thursday 14 Oct</w:t>
      </w:r>
      <w:r w:rsidRPr="008C3C93">
        <w:rPr>
          <w:lang w:eastAsia="de-DE"/>
        </w:rPr>
        <w:t>.</w:t>
      </w:r>
      <w:r w:rsidR="00DE5E3B" w:rsidRPr="008C3C93">
        <w:rPr>
          <w:lang w:eastAsia="de-DE"/>
        </w:rPr>
        <w:t xml:space="preserve"> It was suggested to </w:t>
      </w:r>
      <w:r w:rsidR="00EE12A4">
        <w:rPr>
          <w:lang w:eastAsia="de-DE"/>
        </w:rPr>
        <w:t xml:space="preserve">add a rule that encoder modifications that could also be applied to the anchors </w:t>
      </w:r>
      <w:r w:rsidR="0026333A">
        <w:rPr>
          <w:lang w:eastAsia="de-DE"/>
        </w:rPr>
        <w:t>should also be implemented in a modified version of the anchor, and results reported</w:t>
      </w:r>
      <w:r w:rsidR="00DE5E3B" w:rsidRPr="008C3C93">
        <w:rPr>
          <w:lang w:eastAsia="de-DE"/>
        </w:rPr>
        <w:t>.</w:t>
      </w:r>
    </w:p>
    <w:p w14:paraId="1BAE321F" w14:textId="719A66EA" w:rsidR="00106719" w:rsidRPr="008C3C93" w:rsidRDefault="00AC63CA" w:rsidP="00106719">
      <w:pPr>
        <w:pStyle w:val="berschrift9"/>
        <w:rPr>
          <w:lang w:val="en-CA" w:eastAsia="de-DE"/>
        </w:rPr>
      </w:pPr>
      <w:hyperlink r:id="rId548" w:history="1">
        <w:r w:rsidR="00792FC5" w:rsidRPr="008C3C93">
          <w:rPr>
            <w:rStyle w:val="Hyperlink"/>
            <w:lang w:val="en-CA"/>
          </w:rPr>
          <w:t>JVET-</w:t>
        </w:r>
        <w:r w:rsidR="00792FC5">
          <w:rPr>
            <w:rStyle w:val="Hyperlink"/>
            <w:lang w:val="en-CA"/>
          </w:rPr>
          <w:t>X</w:t>
        </w:r>
        <w:r w:rsidR="00792FC5" w:rsidRPr="008C3C93">
          <w:rPr>
            <w:rStyle w:val="Hyperlink"/>
            <w:lang w:val="en-CA"/>
          </w:rPr>
          <w:t>2025</w:t>
        </w:r>
      </w:hyperlink>
      <w:r w:rsidR="00792FC5"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r w:rsidR="00792FC5">
        <w:rPr>
          <w:bCs/>
          <w:lang w:val="en-CA"/>
        </w:rPr>
        <w:t>3</w:t>
      </w:r>
      <w:r w:rsidR="00792FC5" w:rsidRPr="008C3C93">
        <w:rPr>
          <w:bCs/>
          <w:lang w:val="en-CA"/>
        </w:rPr>
        <w:t xml:space="preserve"> </w:t>
      </w:r>
      <w:r w:rsidR="00106719" w:rsidRPr="008C3C93">
        <w:rPr>
          <w:bCs/>
          <w:lang w:val="en-CA"/>
        </w:rPr>
        <w:t>(ECM </w:t>
      </w:r>
      <w:r w:rsidR="00792FC5">
        <w:rPr>
          <w:bCs/>
          <w:lang w:val="en-CA"/>
        </w:rPr>
        <w:t>3</w:t>
      </w:r>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r w:rsidR="00792FC5">
        <w:rPr>
          <w:rFonts w:eastAsia="Times New Roman"/>
          <w:szCs w:val="24"/>
          <w:lang w:val="en-CA" w:eastAsia="de-DE"/>
        </w:rPr>
        <w:t xml:space="preserve">M. Sarwer, </w:t>
      </w:r>
      <w:r w:rsidR="00872E7A" w:rsidRPr="008C3C93">
        <w:rPr>
          <w:rFonts w:eastAsia="Times New Roman"/>
          <w:szCs w:val="24"/>
          <w:lang w:val="en-CA" w:eastAsia="de-DE"/>
        </w:rPr>
        <w:t>J. Ström</w:t>
      </w:r>
      <w:r w:rsidR="00106719" w:rsidRPr="008C3C93">
        <w:rPr>
          <w:lang w:val="en-CA" w:eastAsia="de-DE"/>
        </w:rPr>
        <w:t xml:space="preserve">] [WG 5 N </w:t>
      </w:r>
      <w:r w:rsidR="00BA7463">
        <w:rPr>
          <w:lang w:val="en-CA" w:eastAsia="de-DE"/>
        </w:rPr>
        <w:t>90</w:t>
      </w:r>
      <w:r w:rsidR="00106719" w:rsidRPr="008C3C93">
        <w:rPr>
          <w:lang w:val="en-CA" w:eastAsia="de-DE"/>
        </w:rPr>
        <w:t>] (2021-</w:t>
      </w:r>
      <w:r w:rsidR="000F7D6B">
        <w:rPr>
          <w:lang w:val="en-CA" w:eastAsia="de-DE"/>
        </w:rPr>
        <w:t>11</w:t>
      </w:r>
      <w:r w:rsidR="00106719" w:rsidRPr="008C3C93">
        <w:rPr>
          <w:lang w:val="en-CA" w:eastAsia="de-DE"/>
        </w:rPr>
        <w:t>-</w:t>
      </w:r>
      <w:r w:rsidR="000F7D6B">
        <w:rPr>
          <w:lang w:val="en-CA" w:eastAsia="de-DE"/>
        </w:rPr>
        <w:t>30</w:t>
      </w:r>
      <w:r w:rsidR="00106719" w:rsidRPr="008C3C93">
        <w:rPr>
          <w:lang w:val="en-CA" w:eastAsia="de-DE"/>
        </w:rPr>
        <w:t>)</w:t>
      </w:r>
    </w:p>
    <w:p w14:paraId="557A5217" w14:textId="549C31F4" w:rsidR="00A8327F" w:rsidRDefault="00A8327F" w:rsidP="00051AB7">
      <w:pPr>
        <w:rPr>
          <w:ins w:id="511" w:author="Jens-Rainer Ohm" w:date="2021-10-14T21:30:00Z"/>
          <w:lang w:eastAsia="de-DE"/>
        </w:rPr>
      </w:pPr>
      <w:del w:id="512" w:author="Jens-Rainer Ohm" w:date="2021-10-14T21:29:00Z">
        <w:r w:rsidRPr="008C3C93" w:rsidDel="00E87D79">
          <w:rPr>
            <w:lang w:eastAsia="de-DE"/>
          </w:rPr>
          <w:delText>See notes under JVET-W0102</w:delText>
        </w:r>
        <w:r w:rsidR="00AD7C0A" w:rsidRPr="008C3C93" w:rsidDel="00E87D79">
          <w:rPr>
            <w:lang w:eastAsia="de-DE"/>
          </w:rPr>
          <w:delText>.</w:delText>
        </w:r>
      </w:del>
      <w:ins w:id="513" w:author="Jens-Rainer Ohm" w:date="2021-10-14T21:29:00Z">
        <w:r w:rsidR="00E87D79">
          <w:rPr>
            <w:lang w:eastAsia="de-DE"/>
          </w:rPr>
          <w:t>New elements:</w:t>
        </w:r>
      </w:ins>
    </w:p>
    <w:p w14:paraId="0E7148A3" w14:textId="26188DFE" w:rsidR="00E87D79" w:rsidRDefault="00E87D79" w:rsidP="00E87D79">
      <w:pPr>
        <w:rPr>
          <w:ins w:id="514" w:author="Jens-Rainer Ohm" w:date="2021-10-14T21:31:00Z"/>
        </w:rPr>
      </w:pPr>
      <w:ins w:id="515" w:author="Jens-Rainer Ohm" w:date="2021-10-14T21:31:00Z">
        <w:r>
          <w:t>Adopt 3.3a from X0083 and 3.4a from X0049</w:t>
        </w:r>
      </w:ins>
    </w:p>
    <w:p w14:paraId="16730A3F" w14:textId="455BBBD9" w:rsidR="00E87D79" w:rsidRDefault="00E87D79" w:rsidP="00E87D79">
      <w:pPr>
        <w:rPr>
          <w:ins w:id="516" w:author="Jens-Rainer Ohm" w:date="2021-10-14T21:32:00Z"/>
        </w:rPr>
      </w:pPr>
      <w:ins w:id="517" w:author="Jens-Rainer Ohm" w:date="2021-10-14T21:31:00Z">
        <w:r>
          <w:t xml:space="preserve">Adopt </w:t>
        </w:r>
      </w:ins>
      <w:ins w:id="518" w:author="Jens-Rainer Ohm" w:date="2021-10-14T21:32:00Z">
        <w:r>
          <w:t xml:space="preserve">EE </w:t>
        </w:r>
      </w:ins>
      <w:ins w:id="519" w:author="Jens-Rainer Ohm" w:date="2021-10-14T21:31:00Z">
        <w:r>
          <w:t xml:space="preserve">combination 4.1/4.3a/4.4 (called 4.8.c </w:t>
        </w:r>
      </w:ins>
      <w:ins w:id="520" w:author="Jens-Rainer Ohm" w:date="2021-10-14T21:32:00Z">
        <w:r>
          <w:t>in EE report X0024</w:t>
        </w:r>
      </w:ins>
      <w:ins w:id="521" w:author="Jens-Rainer Ohm" w:date="2021-10-14T21:31:00Z">
        <w:r>
          <w:t>)</w:t>
        </w:r>
      </w:ins>
    </w:p>
    <w:p w14:paraId="621D4198" w14:textId="6A570965" w:rsidR="00E87D79" w:rsidRDefault="00E87D79" w:rsidP="00E87D79">
      <w:pPr>
        <w:rPr>
          <w:ins w:id="522" w:author="Jens-Rainer Ohm" w:date="2021-10-14T21:33:00Z"/>
        </w:rPr>
      </w:pPr>
      <w:ins w:id="523" w:author="Jens-Rainer Ohm" w:date="2021-10-14T21:33:00Z">
        <w:r>
          <w:t>Adopt JVET-X0056 test 1</w:t>
        </w:r>
      </w:ins>
    </w:p>
    <w:p w14:paraId="1FDD939A" w14:textId="50407C08" w:rsidR="00E87D79" w:rsidRDefault="00E87D79" w:rsidP="00E87D79">
      <w:pPr>
        <w:rPr>
          <w:ins w:id="524" w:author="Jens-Rainer Ohm" w:date="2021-10-14T21:35:00Z"/>
        </w:rPr>
      </w:pPr>
      <w:ins w:id="525" w:author="Jens-Rainer Ohm" w:date="2021-10-14T21:35:00Z">
        <w:r>
          <w:t>Adopt JVET-X0141</w:t>
        </w:r>
      </w:ins>
    </w:p>
    <w:p w14:paraId="422B3A12" w14:textId="26D1ADB7" w:rsidR="00E87D79" w:rsidRDefault="00E87D79" w:rsidP="00E87D79">
      <w:pPr>
        <w:rPr>
          <w:ins w:id="526" w:author="Jens-Rainer Ohm" w:date="2021-10-14T21:35:00Z"/>
        </w:rPr>
      </w:pPr>
      <w:ins w:id="527" w:author="Jens-Rainer Ohm" w:date="2021-10-14T21:35:00Z">
        <w:r>
          <w:t>Adopt JVET-X0090 solution 3</w:t>
        </w:r>
      </w:ins>
    </w:p>
    <w:p w14:paraId="22FB4888" w14:textId="3A6B9D57" w:rsidR="00E87D79" w:rsidRPr="008C3C93" w:rsidRDefault="00E87D79" w:rsidP="00E87D79">
      <w:pPr>
        <w:rPr>
          <w:ins w:id="528" w:author="Jens-Rainer Ohm" w:date="2021-10-14T21:36:00Z"/>
        </w:rPr>
      </w:pPr>
      <w:ins w:id="529" w:author="Jens-Rainer Ohm" w:date="2021-10-14T21:36:00Z">
        <w:r>
          <w:t>Adopt JVET-X0124.</w:t>
        </w:r>
      </w:ins>
    </w:p>
    <w:p w14:paraId="5EFFAF0E" w14:textId="3C152BD3" w:rsidR="00E87D79" w:rsidRPr="008C3C93" w:rsidRDefault="00E87D79" w:rsidP="00E87D79">
      <w:pPr>
        <w:rPr>
          <w:ins w:id="530" w:author="Jens-Rainer Ohm" w:date="2021-10-14T21:36:00Z"/>
        </w:rPr>
      </w:pPr>
      <w:ins w:id="531" w:author="Jens-Rainer Ohm" w:date="2021-10-14T21:36:00Z">
        <w:r>
          <w:t>Adopt JVET-X0148 (only the TIMD pipeline modification)</w:t>
        </w:r>
      </w:ins>
    </w:p>
    <w:p w14:paraId="14F635D5" w14:textId="757539F4" w:rsidR="00E87D79" w:rsidRDefault="00E87D79" w:rsidP="00E87D79">
      <w:pPr>
        <w:rPr>
          <w:ins w:id="532" w:author="Jens-Rainer Ohm" w:date="2021-10-14T21:36:00Z"/>
        </w:rPr>
      </w:pPr>
      <w:ins w:id="533" w:author="Jens-Rainer Ohm" w:date="2021-10-14T21:36:00Z">
        <w:r>
          <w:t>Adopt JVET-X0149.</w:t>
        </w:r>
      </w:ins>
    </w:p>
    <w:p w14:paraId="04ACC2FB" w14:textId="77777777" w:rsidR="00E87D79" w:rsidRPr="0065726A" w:rsidRDefault="00E87D79" w:rsidP="00E87D79">
      <w:pPr>
        <w:rPr>
          <w:ins w:id="534" w:author="Jens-Rainer Ohm" w:date="2021-10-14T21:38:00Z"/>
        </w:rPr>
      </w:pPr>
      <w:ins w:id="535" w:author="Jens-Rainer Ohm" w:date="2021-10-14T21:38:00Z">
        <w:r w:rsidRPr="0065726A">
          <w:rPr>
            <w:rPrChange w:id="536" w:author="Jens-Rainer Ohm" w:date="2021-10-14T21:39:00Z">
              <w:rPr>
                <w:highlight w:val="yellow"/>
              </w:rPr>
            </w:rPrChange>
          </w:rPr>
          <w:t>(SW/CTC)</w:t>
        </w:r>
        <w:r w:rsidRPr="0065726A">
          <w:t>: Adopt JVET-X0144 trade-off 2</w:t>
        </w:r>
      </w:ins>
    </w:p>
    <w:p w14:paraId="1446D1C4" w14:textId="77777777" w:rsidR="0065726A" w:rsidRPr="0065726A" w:rsidRDefault="0065726A" w:rsidP="0065726A">
      <w:pPr>
        <w:rPr>
          <w:ins w:id="537" w:author="Jens-Rainer Ohm" w:date="2021-10-14T21:38:00Z"/>
        </w:rPr>
      </w:pPr>
      <w:ins w:id="538" w:author="Jens-Rainer Ohm" w:date="2021-10-14T21:38:00Z">
        <w:r w:rsidRPr="0065726A">
          <w:rPr>
            <w:rPrChange w:id="539" w:author="Jens-Rainer Ohm" w:date="2021-10-14T21:39:00Z">
              <w:rPr>
                <w:highlight w:val="yellow"/>
              </w:rPr>
            </w:rPrChange>
          </w:rPr>
          <w:t>(SW/BF)</w:t>
        </w:r>
        <w:r w:rsidRPr="0065726A">
          <w:t>: Adopt JVET-X0121</w:t>
        </w:r>
      </w:ins>
    </w:p>
    <w:p w14:paraId="71934732" w14:textId="77777777" w:rsidR="0065726A" w:rsidRPr="0065726A" w:rsidRDefault="0065726A" w:rsidP="0065726A">
      <w:pPr>
        <w:rPr>
          <w:ins w:id="540" w:author="Jens-Rainer Ohm" w:date="2021-10-14T21:38:00Z"/>
        </w:rPr>
      </w:pPr>
      <w:ins w:id="541" w:author="Jens-Rainer Ohm" w:date="2021-10-14T21:38:00Z">
        <w:r w:rsidRPr="0065726A">
          <w:rPr>
            <w:rPrChange w:id="542" w:author="Jens-Rainer Ohm" w:date="2021-10-14T21:39:00Z">
              <w:rPr>
                <w:highlight w:val="yellow"/>
              </w:rPr>
            </w:rPrChange>
          </w:rPr>
          <w:t>(SW/BF</w:t>
        </w:r>
        <w:r w:rsidRPr="0065726A">
          <w:t>): Adopt JVET-X0122, and perform merge request #16</w:t>
        </w:r>
      </w:ins>
    </w:p>
    <w:p w14:paraId="5ECC0BCA" w14:textId="5BAD9FB9" w:rsidR="00E87D79" w:rsidRDefault="00E87D79" w:rsidP="0065726A">
      <w:pPr>
        <w:rPr>
          <w:ins w:id="543" w:author="Jens-Rainer Ohm" w:date="2021-10-14T21:36:00Z"/>
        </w:rPr>
      </w:pPr>
      <w:ins w:id="544" w:author="Jens-Rainer Ohm" w:date="2021-10-14T21:36:00Z">
        <w:r w:rsidRPr="0065726A">
          <w:rPr>
            <w:rPrChange w:id="545" w:author="Jens-Rainer Ohm" w:date="2021-10-14T21:39:00Z">
              <w:rPr>
                <w:highlight w:val="yellow"/>
              </w:rPr>
            </w:rPrChange>
          </w:rPr>
          <w:t>(SW/BF)</w:t>
        </w:r>
        <w:r w:rsidRPr="0065726A">
          <w:t>: Adopt JVET-X0156</w:t>
        </w:r>
      </w:ins>
    </w:p>
    <w:p w14:paraId="12C999D6" w14:textId="08F54141" w:rsidR="00E87D79" w:rsidRDefault="00E87D79" w:rsidP="00E87D79">
      <w:pPr>
        <w:rPr>
          <w:ins w:id="546" w:author="Jens-Rainer Ohm" w:date="2021-10-15T07:17:00Z"/>
        </w:rPr>
      </w:pPr>
    </w:p>
    <w:p w14:paraId="43D512A9" w14:textId="5FA87DAA" w:rsidR="003026F3" w:rsidRDefault="003026F3" w:rsidP="00E87D79">
      <w:pPr>
        <w:rPr>
          <w:ins w:id="547" w:author="Jens-Rainer Ohm" w:date="2021-10-14T21:34:00Z"/>
        </w:rPr>
      </w:pPr>
      <w:ins w:id="548" w:author="Jens-Rainer Ohm" w:date="2021-10-15T07:17:00Z">
        <w:r>
          <w:t xml:space="preserve">It is noted that the list above may not be complete; if some adoption is missing that is recorded somewhere else </w:t>
        </w:r>
      </w:ins>
      <w:ins w:id="549" w:author="Jens-Rainer Ohm" w:date="2021-10-15T07:18:00Z">
        <w:r>
          <w:t>i</w:t>
        </w:r>
      </w:ins>
      <w:ins w:id="550" w:author="Jens-Rainer Ohm" w:date="2021-10-15T07:17:00Z">
        <w:r>
          <w:t xml:space="preserve">n the </w:t>
        </w:r>
      </w:ins>
      <w:ins w:id="551" w:author="Jens-Rainer Ohm" w:date="2021-10-15T07:18:00Z">
        <w:r>
          <w:t>meeting notes it shall also be included.</w:t>
        </w:r>
      </w:ins>
    </w:p>
    <w:p w14:paraId="274E76D5" w14:textId="77777777" w:rsidR="00E87D79" w:rsidRPr="008C3C93" w:rsidRDefault="00E87D79" w:rsidP="00051AB7">
      <w:pPr>
        <w:rPr>
          <w:lang w:eastAsia="de-DE"/>
        </w:rPr>
      </w:pPr>
    </w:p>
    <w:p w14:paraId="7C8049D8" w14:textId="32F75194" w:rsidR="00415741" w:rsidRPr="008C3C93" w:rsidRDefault="00AC63CA" w:rsidP="00415741">
      <w:pPr>
        <w:pStyle w:val="berschrift9"/>
        <w:rPr>
          <w:lang w:val="en-CA" w:eastAsia="de-DE"/>
        </w:rPr>
      </w:pPr>
      <w:hyperlink r:id="rId549" w:history="1">
        <w:r w:rsidR="00792FC5" w:rsidRPr="008C3C93">
          <w:rPr>
            <w:rStyle w:val="Hyperlink"/>
            <w:lang w:val="en-CA"/>
          </w:rPr>
          <w:t>JVET-</w:t>
        </w:r>
        <w:r w:rsidR="00792FC5">
          <w:rPr>
            <w:rStyle w:val="Hyperlink"/>
            <w:lang w:val="en-CA"/>
          </w:rPr>
          <w:t>X</w:t>
        </w:r>
        <w:r w:rsidR="00792FC5" w:rsidRPr="008C3C93">
          <w:rPr>
            <w:rStyle w:val="Hyperlink"/>
            <w:lang w:val="en-CA"/>
          </w:rPr>
          <w:t>2026</w:t>
        </w:r>
      </w:hyperlink>
      <w:r w:rsidR="00792FC5" w:rsidRPr="008C3C93">
        <w:rPr>
          <w:lang w:val="en-CA" w:eastAsia="de-DE"/>
        </w:rPr>
        <w:t xml:space="preserve"> </w:t>
      </w:r>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r w:rsidR="00C75CD2">
        <w:rPr>
          <w:lang w:val="en-CA" w:eastAsia="de-DE"/>
        </w:rPr>
        <w:t>2</w:t>
      </w:r>
      <w:r w:rsidR="00872E7A" w:rsidRPr="008C3C93">
        <w:rPr>
          <w:lang w:val="en-CA" w:eastAsia="de-DE"/>
        </w:rPr>
        <w:t>) [D. Rusanovskyy</w:t>
      </w:r>
      <w:r w:rsidR="00A8327F" w:rsidRPr="008C3C93">
        <w:rPr>
          <w:lang w:val="en-CA" w:eastAsia="de-DE"/>
        </w:rPr>
        <w:t xml:space="preserve">, </w:t>
      </w:r>
      <w:r w:rsidR="00C75CD2">
        <w:rPr>
          <w:lang w:val="en-CA" w:eastAsia="de-DE"/>
        </w:rPr>
        <w:t xml:space="preserve">T. Hashimoto, </w:t>
      </w:r>
      <w:r w:rsidR="00664B54">
        <w:rPr>
          <w:lang w:val="en-CA" w:eastAsia="de-DE"/>
        </w:rPr>
        <w:t>H</w:t>
      </w:r>
      <w:r w:rsidR="00A8327F" w:rsidRPr="008C3C93">
        <w:rPr>
          <w:lang w:val="en-CA" w:eastAsia="de-DE"/>
        </w:rPr>
        <w:t>.-</w:t>
      </w:r>
      <w:r w:rsidR="00664B54">
        <w:rPr>
          <w:lang w:val="en-CA" w:eastAsia="de-DE"/>
        </w:rPr>
        <w:t>J</w:t>
      </w:r>
      <w:r w:rsidR="00A8327F" w:rsidRPr="008C3C93">
        <w:rPr>
          <w:lang w:val="en-CA" w:eastAsia="de-DE"/>
        </w:rPr>
        <w:t xml:space="preserve">. Jhu, I. Moccagatta, M. </w:t>
      </w:r>
      <w:r w:rsidR="00C75CD2">
        <w:rPr>
          <w:lang w:val="en-CA" w:eastAsia="de-DE"/>
        </w:rPr>
        <w:t xml:space="preserve">G. </w:t>
      </w:r>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r w:rsidR="00C75CD2">
        <w:rPr>
          <w:lang w:val="en-CA" w:eastAsia="de-DE"/>
        </w:rPr>
        <w:t>11-12</w:t>
      </w:r>
      <w:r w:rsidR="00A8327F" w:rsidRPr="008C3C93">
        <w:rPr>
          <w:lang w:val="en-CA" w:eastAsia="de-DE"/>
        </w:rPr>
        <w:t>)</w:t>
      </w:r>
    </w:p>
    <w:p w14:paraId="1D53860A" w14:textId="30A14C50" w:rsidR="00A86B80" w:rsidRDefault="00A86B80" w:rsidP="00A86B80">
      <w:pPr>
        <w:rPr>
          <w:ins w:id="552" w:author="Jens-Rainer Ohm" w:date="2021-10-14T21:42:00Z"/>
          <w:lang w:eastAsia="de-DE"/>
        </w:rPr>
      </w:pPr>
      <w:ins w:id="553" w:author="Jens-Rainer Ohm" w:date="2021-10-14T21:42:00Z">
        <w:r>
          <w:rPr>
            <w:lang w:eastAsia="de-DE"/>
          </w:rPr>
          <w:t>The basis is</w:t>
        </w:r>
        <w:r w:rsidRPr="008C3C93">
          <w:rPr>
            <w:lang w:eastAsia="de-DE"/>
          </w:rPr>
          <w:t xml:space="preserve"> document </w:t>
        </w:r>
        <w:r>
          <w:rPr>
            <w:lang w:eastAsia="de-DE"/>
          </w:rPr>
          <w:t>JVET-X0185 which had been</w:t>
        </w:r>
        <w:r w:rsidRPr="008C3C93">
          <w:rPr>
            <w:lang w:eastAsia="de-DE"/>
          </w:rPr>
          <w:t xml:space="preserve"> reviewed and approved</w:t>
        </w:r>
        <w:r>
          <w:rPr>
            <w:lang w:eastAsia="de-DE"/>
          </w:rPr>
          <w:t xml:space="preserve"> during the meeting</w:t>
        </w:r>
        <w:r w:rsidRPr="008C3C93">
          <w:rPr>
            <w:lang w:eastAsia="de-DE"/>
          </w:rPr>
          <w:t>.</w:t>
        </w:r>
      </w:ins>
    </w:p>
    <w:p w14:paraId="0EB8A1FE" w14:textId="2542E857" w:rsidR="00BA7463" w:rsidRPr="008C3C93" w:rsidRDefault="00BA7463" w:rsidP="00BA7463">
      <w:pPr>
        <w:rPr>
          <w:lang w:eastAsia="de-DE"/>
        </w:rPr>
      </w:pPr>
      <w:r w:rsidRPr="008C3C93">
        <w:rPr>
          <w:lang w:eastAsia="de-DE"/>
        </w:rPr>
        <w:t xml:space="preserve">Was </w:t>
      </w:r>
      <w:r>
        <w:rPr>
          <w:lang w:eastAsia="de-DE"/>
        </w:rPr>
        <w:t>issued as</w:t>
      </w:r>
      <w:r w:rsidRPr="008C3C93">
        <w:rPr>
          <w:lang w:eastAsia="de-DE"/>
        </w:rPr>
        <w:t xml:space="preserve"> </w:t>
      </w:r>
      <w:r>
        <w:rPr>
          <w:lang w:eastAsia="de-DE"/>
        </w:rPr>
        <w:t>ISO/IEC 23090-15 CDAM 1</w:t>
      </w:r>
      <w:r w:rsidRPr="008C3C93">
        <w:rPr>
          <w:lang w:eastAsia="de-DE"/>
        </w:rPr>
        <w:t xml:space="preserve"> as </w:t>
      </w:r>
      <w:hyperlink r:id="rId550" w:anchor="!/browse/iso/iso-iec-jtc-1/iso-iec-jtc-1-sc-29/iso-iec-jtc-1-sc-29-wg-5/library/5/Text%20of%20ISO-IEC%20DIS%2023090-3%3A202X%20Versatile%20Video%20Coding%20(2nd%20edition)" w:history="1">
        <w:r w:rsidRPr="008C3C93">
          <w:rPr>
            <w:rStyle w:val="Hyperlink"/>
            <w:lang w:eastAsia="de-DE"/>
          </w:rPr>
          <w:t>WG 5 N </w:t>
        </w:r>
        <w:r>
          <w:rPr>
            <w:rStyle w:val="Hyperlink"/>
            <w:lang w:eastAsia="de-DE"/>
          </w:rPr>
          <w:t>86</w:t>
        </w:r>
      </w:hyperlink>
    </w:p>
    <w:p w14:paraId="5C2B35F5" w14:textId="64E5E0E4" w:rsidR="00BA7463" w:rsidRPr="008C3C93" w:rsidRDefault="00BA7463" w:rsidP="00BA7463">
      <w:pPr>
        <w:rPr>
          <w:lang w:eastAsia="de-DE"/>
        </w:rPr>
      </w:pPr>
      <w:r w:rsidRPr="008C3C93">
        <w:rPr>
          <w:lang w:eastAsia="de-DE"/>
        </w:rPr>
        <w:t xml:space="preserve">A </w:t>
      </w:r>
      <w:r>
        <w:rPr>
          <w:lang w:eastAsia="de-DE"/>
        </w:rPr>
        <w:t xml:space="preserve">request for new amendment </w:t>
      </w:r>
      <w:r w:rsidRPr="008C3C93">
        <w:rPr>
          <w:lang w:eastAsia="de-DE"/>
        </w:rPr>
        <w:t>(</w:t>
      </w:r>
      <w:hyperlink r:id="rId551" w:anchor="!/browse/iso/iso-iec-jtc-1/iso-iec-jtc-1-sc-29/iso-iec-jtc-1-sc-29-wg-5/library/5/Disposition%20of%20comments%20on%20ISO-IEC%2023090-3%3A2021%20CDAM%201%20Operation%20range%20extensions" w:history="1">
        <w:r w:rsidRPr="008C3C93">
          <w:rPr>
            <w:rStyle w:val="Hyperlink"/>
            <w:lang w:eastAsia="de-DE"/>
          </w:rPr>
          <w:t>WG 5 N </w:t>
        </w:r>
        <w:r>
          <w:rPr>
            <w:rStyle w:val="Hyperlink"/>
            <w:lang w:eastAsia="de-DE"/>
          </w:rPr>
          <w:t>85</w:t>
        </w:r>
      </w:hyperlink>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p>
    <w:p w14:paraId="693ADA33" w14:textId="51935C94" w:rsidR="00A86B80" w:rsidRPr="008C3C93" w:rsidRDefault="00AD7C0A" w:rsidP="001F25F4">
      <w:pPr>
        <w:rPr>
          <w:lang w:eastAsia="de-DE"/>
        </w:rPr>
      </w:pPr>
      <w:del w:id="554" w:author="Jens-Rainer Ohm" w:date="2021-10-14T21:40:00Z">
        <w:r w:rsidRPr="008C3C93" w:rsidDel="00A86B80">
          <w:rPr>
            <w:lang w:eastAsia="de-DE"/>
          </w:rPr>
          <w:delText>An i</w:delText>
        </w:r>
        <w:r w:rsidR="00A8327F" w:rsidRPr="008C3C93" w:rsidDel="00A86B80">
          <w:rPr>
            <w:lang w:eastAsia="de-DE"/>
          </w:rPr>
          <w:delText xml:space="preserve">nitial version </w:delText>
        </w:r>
        <w:r w:rsidRPr="008C3C93" w:rsidDel="00A86B80">
          <w:rPr>
            <w:lang w:eastAsia="de-DE"/>
          </w:rPr>
          <w:delText>of this</w:delText>
        </w:r>
      </w:del>
      <w:del w:id="555" w:author="Jens-Rainer Ohm" w:date="2021-10-14T21:42:00Z">
        <w:r w:rsidRPr="008C3C93" w:rsidDel="00A86B80">
          <w:rPr>
            <w:lang w:eastAsia="de-DE"/>
          </w:rPr>
          <w:delText xml:space="preserve"> document </w:delText>
        </w:r>
        <w:r w:rsidR="00A8327F" w:rsidRPr="008C3C93" w:rsidDel="00A86B80">
          <w:rPr>
            <w:lang w:eastAsia="de-DE"/>
          </w:rPr>
          <w:delText>was reviewed and approved</w:delText>
        </w:r>
        <w:r w:rsidR="006907AB" w:rsidRPr="008C3C93" w:rsidDel="00A86B80">
          <w:rPr>
            <w:lang w:eastAsia="de-DE"/>
          </w:rPr>
          <w:delText>.</w:delText>
        </w:r>
      </w:del>
    </w:p>
    <w:p w14:paraId="565AF617" w14:textId="77777777" w:rsidR="00315CE8" w:rsidRPr="008C3C93" w:rsidRDefault="00315CE8" w:rsidP="00315CE8">
      <w:pPr>
        <w:pStyle w:val="berschrift1"/>
      </w:pPr>
      <w:bookmarkStart w:id="556" w:name="_Ref510716061"/>
      <w:bookmarkEnd w:id="502"/>
      <w:r w:rsidRPr="008C3C93">
        <w:t>Future meeting plans</w:t>
      </w:r>
      <w:r w:rsidR="00DA3044" w:rsidRPr="008C3C93">
        <w:t>, expressions of thanks,</w:t>
      </w:r>
      <w:r w:rsidR="00E50AE7" w:rsidRPr="008C3C93">
        <w:t xml:space="preserve"> and closing of the meeting</w:t>
      </w:r>
      <w:bookmarkEnd w:id="556"/>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5C466999" w:rsidR="00556EEC" w:rsidRDefault="0069154E" w:rsidP="008C45E0">
      <w:pPr>
        <w:rPr>
          <w:ins w:id="557" w:author="Jens-Rainer Ohm" w:date="2021-10-15T09:19:00Z"/>
        </w:rPr>
      </w:pPr>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144DFF9B" w14:textId="60133009" w:rsidR="0036240C" w:rsidRDefault="005749B2" w:rsidP="008C45E0">
      <w:ins w:id="558" w:author="Jens-Rainer Ohm" w:date="2021-10-15T09:20:00Z">
        <w:r>
          <w:t xml:space="preserve">A poll was issued on possible </w:t>
        </w:r>
      </w:ins>
      <w:ins w:id="559" w:author="Jens-Rainer Ohm" w:date="2021-10-15T09:22:00Z">
        <w:r>
          <w:t xml:space="preserve">physical </w:t>
        </w:r>
      </w:ins>
      <w:ins w:id="560" w:author="Jens-Rainer Ohm" w:date="2021-10-15T09:20:00Z">
        <w:r>
          <w:t xml:space="preserve">participation in a hybrid meeting in April 2022. </w:t>
        </w:r>
      </w:ins>
      <w:ins w:id="561" w:author="Jens-Rainer Ohm" w:date="2021-10-15T09:21:00Z">
        <w:r>
          <w:t>152</w:t>
        </w:r>
      </w:ins>
      <w:ins w:id="562" w:author="Jens-Rainer Ohm" w:date="2021-10-15T09:23:00Z">
        <w:r>
          <w:t xml:space="preserve"> (80% of people present)</w:t>
        </w:r>
      </w:ins>
      <w:ins w:id="563" w:author="Jens-Rainer Ohm" w:date="2021-10-15T09:21:00Z">
        <w:r>
          <w:t xml:space="preserve"> people voted, with rough</w:t>
        </w:r>
      </w:ins>
      <w:ins w:id="564" w:author="Jens-Rainer Ohm" w:date="2021-10-15T09:22:00Z">
        <w:r>
          <w:t xml:space="preserve">ly 21% yes, 47% no, and 32% </w:t>
        </w:r>
      </w:ins>
      <w:ins w:id="565" w:author="Jens-Rainer Ohm" w:date="2021-10-15T09:23:00Z">
        <w:r>
          <w:t>don’t know yet</w:t>
        </w:r>
      </w:ins>
      <w:ins w:id="566" w:author="Jens-Rainer Ohm" w:date="2021-10-15T09:22:00Z">
        <w:r>
          <w:t>.</w:t>
        </w:r>
      </w:ins>
    </w:p>
    <w:p w14:paraId="215C2242" w14:textId="2A0D1AFB" w:rsidR="006225AA" w:rsidRDefault="006225AA" w:rsidP="006225AA">
      <w:pPr>
        <w:rPr>
          <w:ins w:id="567" w:author="Jens-Rainer Ohm" w:date="2021-10-15T09:26:00Z"/>
        </w:rPr>
      </w:pPr>
      <w:ins w:id="568" w:author="Jens-Rainer Ohm" w:date="2021-10-14T20:51:00Z">
        <w:r w:rsidRPr="005749B2">
          <w:rPr>
            <w:rPrChange w:id="569" w:author="Jens-Rainer Ohm" w:date="2021-10-15T09:25:00Z">
              <w:rPr>
                <w:highlight w:val="yellow"/>
              </w:rPr>
            </w:rPrChange>
          </w:rPr>
          <w:t xml:space="preserve">Contribution to workshop </w:t>
        </w:r>
      </w:ins>
      <w:ins w:id="570" w:author="Jens-Rainer Ohm" w:date="2021-10-15T09:24:00Z">
        <w:r w:rsidR="005749B2" w:rsidRPr="005749B2">
          <w:rPr>
            <w:rPrChange w:id="571" w:author="Jens-Rainer Ohm" w:date="2021-10-15T09:25:00Z">
              <w:rPr>
                <w:highlight w:val="yellow"/>
              </w:rPr>
            </w:rPrChange>
          </w:rPr>
          <w:t xml:space="preserve">(likely end of November) </w:t>
        </w:r>
      </w:ins>
      <w:ins w:id="572" w:author="Jens-Rainer Ohm" w:date="2021-10-14T20:51:00Z">
        <w:r w:rsidRPr="005749B2">
          <w:rPr>
            <w:rPrChange w:id="573" w:author="Jens-Rainer Ohm" w:date="2021-10-15T09:25:00Z">
              <w:rPr>
                <w:highlight w:val="yellow"/>
              </w:rPr>
            </w:rPrChange>
          </w:rPr>
          <w:t>with JPEG</w:t>
        </w:r>
      </w:ins>
      <w:ins w:id="574" w:author="Jens-Rainer Ohm" w:date="2021-10-15T09:25:00Z">
        <w:r w:rsidR="005749B2">
          <w:t>, possible presentations</w:t>
        </w:r>
      </w:ins>
      <w:ins w:id="575" w:author="Jens-Rainer Ohm" w:date="2021-10-14T20:51:00Z">
        <w:r w:rsidRPr="005749B2">
          <w:rPr>
            <w:rPrChange w:id="576" w:author="Jens-Rainer Ohm" w:date="2021-10-15T09:25:00Z">
              <w:rPr>
                <w:highlight w:val="yellow"/>
              </w:rPr>
            </w:rPrChange>
          </w:rPr>
          <w:t xml:space="preserve"> on NN based video coding</w:t>
        </w:r>
      </w:ins>
    </w:p>
    <w:p w14:paraId="53D0E1E7" w14:textId="524BA0EE" w:rsidR="005749B2" w:rsidRDefault="005749B2" w:rsidP="006225AA">
      <w:pPr>
        <w:rPr>
          <w:ins w:id="577" w:author="Jens-Rainer Ohm" w:date="2021-10-15T09:27:00Z"/>
        </w:rPr>
      </w:pPr>
      <w:ins w:id="578" w:author="Jens-Rainer Ohm" w:date="2021-10-15T09:27:00Z">
        <w:r>
          <w:t>T</w:t>
        </w:r>
      </w:ins>
      <w:ins w:id="579" w:author="Jens-Rainer Ohm" w:date="2021-10-15T09:28:00Z">
        <w:r>
          <w:t>wo</w:t>
        </w:r>
      </w:ins>
      <w:ins w:id="580" w:author="Jens-Rainer Ohm" w:date="2021-10-15T09:26:00Z">
        <w:r>
          <w:t xml:space="preserve"> contributions: </w:t>
        </w:r>
      </w:ins>
    </w:p>
    <w:p w14:paraId="7FDFEDE5" w14:textId="63887F07" w:rsidR="005749B2" w:rsidRDefault="005749B2" w:rsidP="005749B2">
      <w:pPr>
        <w:numPr>
          <w:ilvl w:val="0"/>
          <w:numId w:val="227"/>
        </w:numPr>
        <w:rPr>
          <w:ins w:id="581" w:author="Jens-Rainer Ohm" w:date="2021-10-15T09:27:00Z"/>
        </w:rPr>
      </w:pPr>
      <w:ins w:id="582" w:author="Jens-Rainer Ohm" w:date="2021-10-15T09:27:00Z">
        <w:r>
          <w:t>Methodologies for evaluation and complexity assessment</w:t>
        </w:r>
      </w:ins>
    </w:p>
    <w:p w14:paraId="067E184C" w14:textId="56F002DB" w:rsidR="005749B2" w:rsidRDefault="005749B2">
      <w:pPr>
        <w:numPr>
          <w:ilvl w:val="0"/>
          <w:numId w:val="227"/>
        </w:numPr>
        <w:rPr>
          <w:ins w:id="583" w:author="Jens-Rainer Ohm" w:date="2021-10-15T09:26:00Z"/>
        </w:rPr>
        <w:pPrChange w:id="584" w:author="Jens-Rainer Ohm" w:date="2021-10-15T09:27:00Z">
          <w:pPr/>
        </w:pPrChange>
      </w:pPr>
      <w:ins w:id="585" w:author="Jens-Rainer Ohm" w:date="2021-10-15T09:27:00Z">
        <w:r>
          <w:t xml:space="preserve">Overview of </w:t>
        </w:r>
      </w:ins>
      <w:ins w:id="586" w:author="Jens-Rainer Ohm" w:date="2021-10-15T09:28:00Z">
        <w:r>
          <w:t>technologies considered in exploration (</w:t>
        </w:r>
      </w:ins>
      <w:ins w:id="587" w:author="Jens-Rainer Ohm" w:date="2021-10-15T09:29:00Z">
        <w:r>
          <w:t>possibly two, on hybrid and end-to-end)</w:t>
        </w:r>
      </w:ins>
    </w:p>
    <w:p w14:paraId="578CC75C" w14:textId="5F4CBE71" w:rsidR="005749B2" w:rsidRDefault="005749B2" w:rsidP="006225AA">
      <w:pPr>
        <w:rPr>
          <w:ins w:id="588" w:author="Jens-Rainer Ohm" w:date="2021-10-15T09:29:00Z"/>
        </w:rPr>
      </w:pPr>
      <w:ins w:id="589" w:author="Jens-Rainer Ohm" w:date="2021-10-15T09:29:00Z">
        <w:r>
          <w:t xml:space="preserve">A. </w:t>
        </w:r>
      </w:ins>
      <w:ins w:id="590" w:author="Jens-Rainer Ohm" w:date="2021-10-15T09:30:00Z">
        <w:r>
          <w:t>Segall</w:t>
        </w:r>
        <w:r w:rsidR="008024F8">
          <w:t xml:space="preserve"> and</w:t>
        </w:r>
        <w:r>
          <w:t xml:space="preserve"> E. Alshina</w:t>
        </w:r>
        <w:r w:rsidR="008024F8">
          <w:t xml:space="preserve"> indicated their willingness to contribute – include </w:t>
        </w:r>
      </w:ins>
      <w:ins w:id="591" w:author="Jens-Rainer Ohm" w:date="2021-10-15T09:31:00Z">
        <w:r w:rsidR="008024F8">
          <w:t>in AHG11 mandate.</w:t>
        </w:r>
      </w:ins>
    </w:p>
    <w:p w14:paraId="34DE21C5" w14:textId="77777777" w:rsidR="005749B2" w:rsidRPr="008C3C93" w:rsidRDefault="005749B2" w:rsidP="006225AA">
      <w:pPr>
        <w:rPr>
          <w:ins w:id="592" w:author="Jens-Rainer Ohm" w:date="2021-10-14T20:51:00Z"/>
        </w:rPr>
      </w:pP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6C25EE31" w14:textId="4F6ACD65" w:rsidR="0098714A" w:rsidRPr="008C3C93" w:rsidRDefault="00722408" w:rsidP="007B03F5">
      <w:pPr>
        <w:pStyle w:val="Aufzhlungszeichen2"/>
        <w:numPr>
          <w:ilvl w:val="0"/>
          <w:numId w:val="5"/>
        </w:numPr>
        <w:contextualSpacing w:val="0"/>
      </w:pPr>
      <w:r w:rsidRPr="008C3C93">
        <w:t xml:space="preserve">Wed. </w:t>
      </w:r>
      <w:r>
        <w:t>12</w:t>
      </w:r>
      <w:r w:rsidRPr="008C3C93">
        <w:t xml:space="preserve"> – Fri. </w:t>
      </w:r>
      <w:r>
        <w:t>21</w:t>
      </w:r>
      <w:r w:rsidRPr="008C3C93">
        <w:t xml:space="preserve"> </w:t>
      </w:r>
      <w:del w:id="593" w:author="Jens-Rainer Ohm" w:date="2021-10-14T22:53:00Z">
        <w:r w:rsidR="005E42C2" w:rsidRPr="008C3C93" w:rsidDel="00FF0AD5">
          <w:delText xml:space="preserve"> </w:delText>
        </w:r>
      </w:del>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t xml:space="preserve"> as a virtual meeting</w:t>
      </w:r>
      <w:ins w:id="594" w:author="Jens-Rainer Ohm" w:date="2021-10-15T09:32:00Z">
        <w:r w:rsidR="008024F8">
          <w:t xml:space="preserve"> (no mee</w:t>
        </w:r>
      </w:ins>
      <w:ins w:id="595" w:author="Jens-Rainer Ohm" w:date="2021-10-15T09:33:00Z">
        <w:r w:rsidR="008024F8">
          <w:t>ting during weekend)</w:t>
        </w:r>
      </w:ins>
    </w:p>
    <w:p w14:paraId="053191EE" w14:textId="77A08512"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ins w:id="596" w:author="Jens-Rainer Ohm" w:date="2021-10-15T09:33:00Z">
        <w:r w:rsidR="008024F8">
          <w:t>, possibly</w:t>
        </w:r>
      </w:ins>
      <w:r w:rsidR="00A51FAF" w:rsidRPr="008C3C93">
        <w:t xml:space="preserve"> </w:t>
      </w:r>
      <w:r w:rsidR="00722408">
        <w:t xml:space="preserve">as a hybrid meeting </w:t>
      </w:r>
      <w:r w:rsidR="00A51FAF" w:rsidRPr="008C3C93">
        <w:t>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09D57625"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w:t>
      </w:r>
      <w:ins w:id="597" w:author="Jens-Rainer Ohm" w:date="2021-10-15T09:33:00Z">
        <w:r w:rsidR="008024F8">
          <w:t>,</w:t>
        </w:r>
      </w:ins>
      <w:r w:rsidR="00C61DC6" w:rsidRPr="008C3C93">
        <w:t xml:space="preserve"> </w:t>
      </w:r>
      <w:ins w:id="598" w:author="Jens-Rainer Ohm" w:date="2021-10-15T09:33:00Z">
        <w:r w:rsidR="008024F8" w:rsidRPr="008C3C93">
          <w:t>location t.b.d.</w:t>
        </w:r>
      </w:ins>
      <w:del w:id="599" w:author="Jens-Rainer Ohm" w:date="2021-10-15T09:33:00Z">
        <w:r w:rsidR="00C61DC6" w:rsidRPr="008C3C93" w:rsidDel="008024F8">
          <w:delText>in Geneva, CH.</w:delText>
        </w:r>
      </w:del>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Aufzhlungszeichen2"/>
        <w:numPr>
          <w:ilvl w:val="0"/>
          <w:numId w:val="5"/>
        </w:numPr>
        <w:contextualSpacing w:val="0"/>
      </w:pPr>
      <w:r w:rsidRPr="008C3C93">
        <w:t xml:space="preserve">During </w:t>
      </w:r>
      <w:r>
        <w:t>October</w:t>
      </w:r>
      <w:r w:rsidRPr="008C3C93">
        <w:t xml:space="preserve"> 2023, 3</w:t>
      </w:r>
      <w:r>
        <w:t>2</w:t>
      </w:r>
      <w:r>
        <w:rPr>
          <w:vertAlign w:val="superscript"/>
        </w:rPr>
        <w:t>nd</w:t>
      </w:r>
      <w:r w:rsidRPr="008C3C93">
        <w:t xml:space="preserve"> meeting under </w:t>
      </w:r>
      <w:r w:rsidR="00A10563" w:rsidRPr="008C3C93">
        <w:t>ISO/IEC JTC 1/‌SC 29 auspices, location t.b.d</w:t>
      </w:r>
      <w:r w:rsidRPr="008C3C93">
        <w:t>.</w:t>
      </w:r>
    </w:p>
    <w:p w14:paraId="50BE4FF4" w14:textId="6B5F0F51" w:rsidR="00556EEC" w:rsidRPr="008C3C93" w:rsidRDefault="000D6073" w:rsidP="008C45E0">
      <w:r w:rsidRPr="008C3C93">
        <w:t xml:space="preserve">The agreed document deadline for the </w:t>
      </w:r>
      <w:r w:rsidR="00C700DD" w:rsidRPr="008C3C93">
        <w:t>2</w:t>
      </w:r>
      <w:r w:rsidR="00C700DD">
        <w:t>5</w:t>
      </w:r>
      <w:r w:rsidR="00C700DD" w:rsidRPr="008C3C93">
        <w:rPr>
          <w:vertAlign w:val="superscript"/>
        </w:rPr>
        <w:t>th</w:t>
      </w:r>
      <w:r w:rsidR="00C700DD"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r w:rsidR="00722408">
        <w:t>5</w:t>
      </w:r>
      <w:r w:rsidR="00722408" w:rsidRPr="008C3C93">
        <w:t xml:space="preserve"> </w:t>
      </w:r>
      <w:r w:rsidR="00722408">
        <w:t>Jan</w:t>
      </w:r>
      <w:r w:rsidR="00EE75F6" w:rsidRPr="008C3C93">
        <w:t>.</w:t>
      </w:r>
      <w:r w:rsidR="003D3442" w:rsidRPr="008C3C93">
        <w:t xml:space="preserve"> </w:t>
      </w:r>
      <w:r w:rsidR="00722408" w:rsidRPr="008C3C93">
        <w:t>202</w:t>
      </w:r>
      <w:r w:rsidR="00722408">
        <w:t>2</w:t>
      </w:r>
      <w:r w:rsidRPr="008C3C93">
        <w:t>.</w:t>
      </w:r>
      <w:r w:rsidR="00801F5B" w:rsidRPr="008C3C93">
        <w:t xml:space="preserve"> </w:t>
      </w:r>
    </w:p>
    <w:p w14:paraId="4A4F6165" w14:textId="1610FBCE" w:rsidR="0052170C" w:rsidRPr="008C3C93" w:rsidDel="008024F8" w:rsidRDefault="0046554A" w:rsidP="008C45E0">
      <w:pPr>
        <w:rPr>
          <w:del w:id="600" w:author="Jens-Rainer Ohm" w:date="2021-10-15T09:34:00Z"/>
        </w:rPr>
      </w:pPr>
      <w:del w:id="601" w:author="Jens-Rainer Ohm" w:date="2021-10-15T09:34:00Z">
        <w:r w:rsidRPr="008C3C93" w:rsidDel="008024F8">
          <w:delText xml:space="preserve">Giacomo Baroncini and </w:delText>
        </w:r>
        <w:r w:rsidR="001A41F5" w:rsidRPr="008C3C93" w:rsidDel="008024F8">
          <w:delText xml:space="preserve">Vittorio Baroncini were thanked for </w:delText>
        </w:r>
        <w:r w:rsidR="0052170C" w:rsidRPr="008C3C93" w:rsidDel="008024F8">
          <w:delText>conducting</w:delText>
        </w:r>
        <w:r w:rsidRPr="008C3C93" w:rsidDel="008024F8">
          <w:delText>, and Mathias Wien was thanked for coordinating</w:delText>
        </w:r>
        <w:r w:rsidR="0052170C" w:rsidRPr="008C3C93" w:rsidDel="008024F8">
          <w:delText xml:space="preserve"> </w:delText>
        </w:r>
        <w:r w:rsidR="00016836" w:rsidRPr="008C3C93" w:rsidDel="008024F8">
          <w:delText xml:space="preserve">the VVC verification test </w:delText>
        </w:r>
        <w:r w:rsidR="00AD7C0A" w:rsidRPr="008C3C93" w:rsidDel="008024F8">
          <w:delText xml:space="preserve">for </w:delText>
        </w:r>
        <w:r w:rsidR="00F12165" w:rsidRPr="008C3C93" w:rsidDel="008024F8">
          <w:delText>HDR</w:delText>
        </w:r>
        <w:r w:rsidR="00016836" w:rsidRPr="008C3C93" w:rsidDel="008024F8">
          <w:delText xml:space="preserve"> video</w:delText>
        </w:r>
        <w:r w:rsidR="001A41F5" w:rsidRPr="008C3C93" w:rsidDel="008024F8">
          <w:delText>.</w:delText>
        </w:r>
        <w:r w:rsidR="0052170C" w:rsidRPr="008C3C93" w:rsidDel="008024F8">
          <w:delText xml:space="preserve"> </w:delText>
        </w:r>
        <w:r w:rsidR="00E44E00" w:rsidRPr="008C3C93" w:rsidDel="008024F8">
          <w:delText>It is greatly appreciated that this testing was successfully completed ahead of time relative to the original plans, and despite requiring extraordinary efforts due the complications caused by the pandemic situation</w:delText>
        </w:r>
        <w:r w:rsidRPr="008C3C93" w:rsidDel="008024F8">
          <w:delText>.</w:delText>
        </w:r>
      </w:del>
    </w:p>
    <w:p w14:paraId="27B45D61" w14:textId="284CA346" w:rsidR="0046554A" w:rsidRPr="008C3C93" w:rsidRDefault="00E44E00" w:rsidP="008C45E0">
      <w:del w:id="602" w:author="Jens-Rainer Ohm" w:date="2021-10-15T09:34:00Z">
        <w:r w:rsidRPr="008C3C93" w:rsidDel="008024F8">
          <w:delText>InterDigital</w:delText>
        </w:r>
        <w:r w:rsidR="0046554A" w:rsidRPr="008C3C93" w:rsidDel="008024F8">
          <w:delText xml:space="preserve"> </w:delText>
        </w:r>
      </w:del>
      <w:ins w:id="603" w:author="Jens-Rainer Ohm" w:date="2021-10-15T09:36:00Z">
        <w:r w:rsidR="008024F8">
          <w:t>Alibaba</w:t>
        </w:r>
      </w:ins>
      <w:ins w:id="604" w:author="Jens-Rainer Ohm" w:date="2021-10-15T09:34:00Z">
        <w:r w:rsidR="008024F8" w:rsidRPr="008C3C93">
          <w:t xml:space="preserve"> </w:t>
        </w:r>
      </w:ins>
      <w:r w:rsidRPr="008C3C93">
        <w:t xml:space="preserve">was </w:t>
      </w:r>
      <w:r w:rsidR="0046554A" w:rsidRPr="008C3C93">
        <w:t>thanked for providing financial support for the VVC verification tests.</w:t>
      </w:r>
    </w:p>
    <w:p w14:paraId="4CA6636A" w14:textId="673648AB" w:rsidR="0052170C" w:rsidRDefault="0052170C" w:rsidP="008C45E0">
      <w:pPr>
        <w:rPr>
          <w:ins w:id="605" w:author="Jens-Rainer Ohm" w:date="2021-10-15T09:34:00Z"/>
        </w:rPr>
      </w:pPr>
      <w:r w:rsidRPr="008C3C93">
        <w:t xml:space="preserve">Mathias Wien was thanked </w:t>
      </w:r>
      <w:r w:rsidR="00E44E00" w:rsidRPr="008C3C93">
        <w:t xml:space="preserve">for planning, organizing and conducting the remote expert viewing related to the exploration experiment on neural network-based video compression. </w:t>
      </w:r>
      <w:del w:id="606" w:author="Jens-Rainer Ohm" w:date="2021-10-15T09:34:00Z">
        <w:r w:rsidR="00E44E00" w:rsidRPr="008C3C93" w:rsidDel="008024F8">
          <w:delText>It is emphasized that this effort was extremely helpful to better understand the benefits of this new technology in terms of subjective quality improvement</w:delText>
        </w:r>
        <w:r w:rsidRPr="008C3C93" w:rsidDel="008024F8">
          <w:delText>.</w:delText>
        </w:r>
      </w:del>
    </w:p>
    <w:p w14:paraId="288EB30C" w14:textId="22669E01" w:rsidR="008024F8" w:rsidRPr="008024F8" w:rsidRDefault="008024F8" w:rsidP="008C45E0">
      <w:pPr>
        <w:rPr>
          <w:ins w:id="607" w:author="Jens-Rainer Ohm" w:date="2021-10-15T09:35:00Z"/>
          <w:highlight w:val="yellow"/>
          <w:rPrChange w:id="608" w:author="Jens-Rainer Ohm" w:date="2021-10-15T09:35:00Z">
            <w:rPr>
              <w:ins w:id="609" w:author="Jens-Rainer Ohm" w:date="2021-10-15T09:35:00Z"/>
            </w:rPr>
          </w:rPrChange>
        </w:rPr>
      </w:pPr>
      <w:ins w:id="610" w:author="Jens-Rainer Ohm" w:date="2021-10-15T09:34:00Z">
        <w:r w:rsidRPr="008024F8">
          <w:rPr>
            <w:highlight w:val="yellow"/>
            <w:rPrChange w:id="611" w:author="Jens-Rainer Ohm" w:date="2021-10-15T09:35:00Z">
              <w:rPr/>
            </w:rPrChange>
          </w:rPr>
          <w:t xml:space="preserve">Thanks </w:t>
        </w:r>
      </w:ins>
      <w:ins w:id="612" w:author="Jens-Rainer Ohm" w:date="2021-10-15T09:35:00Z">
        <w:r w:rsidRPr="008024F8">
          <w:rPr>
            <w:highlight w:val="yellow"/>
            <w:rPrChange w:id="613" w:author="Jens-Rainer Ohm" w:date="2021-10-15T09:35:00Z">
              <w:rPr/>
            </w:rPrChange>
          </w:rPr>
          <w:t>on conformance …</w:t>
        </w:r>
      </w:ins>
    </w:p>
    <w:p w14:paraId="55C83FC3" w14:textId="23BCD137" w:rsidR="008024F8" w:rsidRPr="008C3C93" w:rsidRDefault="008024F8" w:rsidP="008C45E0">
      <w:ins w:id="614" w:author="Jens-Rainer Ohm" w:date="2021-10-15T09:35:00Z">
        <w:r w:rsidRPr="008024F8">
          <w:rPr>
            <w:highlight w:val="yellow"/>
            <w:rPrChange w:id="615" w:author="Jens-Rainer Ohm" w:date="2021-10-15T09:35:00Z">
              <w:rPr/>
            </w:rPrChange>
          </w:rPr>
          <w:t>Thanks to Gary …</w:t>
        </w:r>
      </w:ins>
    </w:p>
    <w:p w14:paraId="56610580" w14:textId="0DA5C200" w:rsidR="00556EEC" w:rsidRPr="008C3C93" w:rsidRDefault="00C9487C" w:rsidP="008C45E0">
      <w:r w:rsidRPr="008C3C93">
        <w:t xml:space="preserve">The </w:t>
      </w:r>
      <w:del w:id="616" w:author="Jens-Rainer Ohm" w:date="2021-10-15T09:36:00Z">
        <w:r w:rsidR="006D555F" w:rsidRPr="008C3C93" w:rsidDel="008024F8">
          <w:delText>2</w:delText>
        </w:r>
        <w:r w:rsidR="00EE75F6" w:rsidRPr="008C3C93" w:rsidDel="008024F8">
          <w:delText>3</w:delText>
        </w:r>
        <w:r w:rsidR="00EE75F6" w:rsidRPr="008C3C93" w:rsidDel="008024F8">
          <w:rPr>
            <w:vertAlign w:val="superscript"/>
          </w:rPr>
          <w:delText>r</w:delText>
        </w:r>
        <w:r w:rsidR="003515FC" w:rsidRPr="008C3C93" w:rsidDel="008024F8">
          <w:rPr>
            <w:vertAlign w:val="superscript"/>
          </w:rPr>
          <w:delText>d</w:delText>
        </w:r>
        <w:r w:rsidR="006D555F" w:rsidRPr="008C3C93" w:rsidDel="008024F8">
          <w:delText xml:space="preserve"> </w:delText>
        </w:r>
      </w:del>
      <w:ins w:id="617" w:author="Jens-Rainer Ohm" w:date="2021-10-15T09:36:00Z">
        <w:r w:rsidR="008024F8">
          <w:t>24</w:t>
        </w:r>
      </w:ins>
      <w:ins w:id="618" w:author="Jens-Rainer Ohm" w:date="2021-10-15T09:37:00Z">
        <w:r w:rsidR="008024F8">
          <w:rPr>
            <w:vertAlign w:val="superscript"/>
          </w:rPr>
          <w:t>the</w:t>
        </w:r>
      </w:ins>
      <w:ins w:id="619" w:author="Jens-Rainer Ohm" w:date="2021-10-15T09:36:00Z">
        <w:r w:rsidR="008024F8" w:rsidRPr="008C3C93">
          <w:t xml:space="preserve"> </w:t>
        </w:r>
      </w:ins>
      <w:r w:rsidRPr="008C3C93">
        <w:t xml:space="preserve">JVET meeting was closed at approximately </w:t>
      </w:r>
      <w:del w:id="620" w:author="Jens-Rainer Ohm" w:date="2021-10-15T09:37:00Z">
        <w:r w:rsidR="00051AB7" w:rsidRPr="008C3C93" w:rsidDel="008024F8">
          <w:delText xml:space="preserve">0028 </w:delText>
        </w:r>
      </w:del>
      <w:ins w:id="621" w:author="Jens-Rainer Ohm" w:date="2021-10-15T09:37:00Z">
        <w:r w:rsidR="008024F8">
          <w:t>XXXX</w:t>
        </w:r>
        <w:r w:rsidR="008024F8" w:rsidRPr="008C3C93">
          <w:t xml:space="preserve"> </w:t>
        </w:r>
      </w:ins>
      <w:r w:rsidRPr="008C3C93">
        <w:t xml:space="preserve">hours </w:t>
      </w:r>
      <w:r w:rsidR="00A97B75" w:rsidRPr="008C3C93">
        <w:t xml:space="preserve">UTC </w:t>
      </w:r>
      <w:r w:rsidRPr="008C3C93">
        <w:t xml:space="preserve">on </w:t>
      </w:r>
      <w:del w:id="622" w:author="Jens-Rainer Ohm" w:date="2021-10-15T09:37:00Z">
        <w:r w:rsidR="00051AB7" w:rsidRPr="008C3C93" w:rsidDel="008024F8">
          <w:delText xml:space="preserve">Saturday </w:delText>
        </w:r>
      </w:del>
      <w:ins w:id="623" w:author="Jens-Rainer Ohm" w:date="2021-10-15T09:37:00Z">
        <w:r w:rsidR="008024F8">
          <w:t>XX</w:t>
        </w:r>
        <w:r w:rsidR="008024F8" w:rsidRPr="008C3C93">
          <w:t xml:space="preserve">day </w:t>
        </w:r>
      </w:ins>
      <w:del w:id="624" w:author="Jens-Rainer Ohm" w:date="2021-10-15T09:37:00Z">
        <w:r w:rsidR="00051AB7" w:rsidRPr="008C3C93" w:rsidDel="008024F8">
          <w:delText xml:space="preserve">17 </w:delText>
        </w:r>
      </w:del>
      <w:ins w:id="625" w:author="Jens-Rainer Ohm" w:date="2021-10-15T09:37:00Z">
        <w:r w:rsidR="008024F8">
          <w:t>XX</w:t>
        </w:r>
        <w:r w:rsidR="008024F8" w:rsidRPr="008C3C93">
          <w:t xml:space="preserve"> </w:t>
        </w:r>
      </w:ins>
      <w:del w:id="626" w:author="Jens-Rainer Ohm" w:date="2021-10-15T09:37:00Z">
        <w:r w:rsidR="00EE75F6" w:rsidRPr="008C3C93" w:rsidDel="008024F8">
          <w:delText>July</w:delText>
        </w:r>
        <w:r w:rsidR="006D555F" w:rsidRPr="008C3C93" w:rsidDel="008024F8">
          <w:delText xml:space="preserve"> </w:delText>
        </w:r>
      </w:del>
      <w:ins w:id="627" w:author="Jens-Rainer Ohm" w:date="2021-10-15T09:37:00Z">
        <w:r w:rsidR="008024F8">
          <w:t>October</w:t>
        </w:r>
        <w:r w:rsidR="008024F8" w:rsidRPr="008C3C93">
          <w:t xml:space="preserve"> </w:t>
        </w:r>
      </w:ins>
      <w:r w:rsidR="006D555F" w:rsidRPr="008C3C93">
        <w:t>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52"/>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630" w:name="_Ref79530203"/>
      <w:r w:rsidRPr="008C3C93">
        <w:t>XX YY</w:t>
      </w:r>
      <w:r w:rsidR="00ED2ADB" w:rsidRPr="008C3C93">
        <w:t xml:space="preserve"> (</w:t>
      </w:r>
      <w:r w:rsidRPr="008C3C93">
        <w:t>ZZZ</w:t>
      </w:r>
      <w:r w:rsidR="00ED2ADB" w:rsidRPr="008C3C93">
        <w:t>)</w:t>
      </w:r>
      <w:bookmarkEnd w:id="630"/>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53"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412CB" w14:textId="77777777" w:rsidR="00AC63CA" w:rsidRDefault="00AC63CA">
      <w:r>
        <w:separator/>
      </w:r>
    </w:p>
  </w:endnote>
  <w:endnote w:type="continuationSeparator" w:id="0">
    <w:p w14:paraId="7903DE84" w14:textId="77777777" w:rsidR="00AC63CA" w:rsidRDefault="00AC63CA">
      <w:r>
        <w:continuationSeparator/>
      </w:r>
    </w:p>
  </w:endnote>
  <w:endnote w:type="continuationNotice" w:id="1">
    <w:p w14:paraId="51730AB1" w14:textId="77777777" w:rsidR="00AC63CA" w:rsidRDefault="00AC63C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4C41A2A" w:rsidR="00C6395C" w:rsidRPr="00136F83" w:rsidRDefault="00C6395C"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28" w:author="Jens-Rainer Ohm" w:date="2021-10-15T10:49:00Z">
      <w:r w:rsidR="00FA02D1">
        <w:rPr>
          <w:rStyle w:val="Seitenzahl"/>
          <w:noProof/>
        </w:rPr>
        <w:t>2021-10-15</w:t>
      </w:r>
    </w:ins>
    <w:del w:id="629" w:author="Jens-Rainer Ohm" w:date="2021-10-15T08:26:00Z">
      <w:r w:rsidDel="00590051">
        <w:rPr>
          <w:rStyle w:val="Seitenzahl"/>
          <w:noProof/>
        </w:rPr>
        <w:delText>2021-10-14</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82D3B" w14:textId="77777777" w:rsidR="00AC63CA" w:rsidRDefault="00AC63CA">
      <w:r>
        <w:separator/>
      </w:r>
    </w:p>
  </w:footnote>
  <w:footnote w:type="continuationSeparator" w:id="0">
    <w:p w14:paraId="08B85BBA" w14:textId="77777777" w:rsidR="00AC63CA" w:rsidRDefault="00AC63CA">
      <w:r>
        <w:continuationSeparator/>
      </w:r>
    </w:p>
  </w:footnote>
  <w:footnote w:type="continuationNotice" w:id="1">
    <w:p w14:paraId="576159F8" w14:textId="77777777" w:rsidR="00AC63CA" w:rsidRDefault="00AC63CA">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5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5"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7"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1"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7"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6"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7"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4"/>
  </w:num>
  <w:num w:numId="5">
    <w:abstractNumId w:val="159"/>
  </w:num>
  <w:num w:numId="6">
    <w:abstractNumId w:val="214"/>
  </w:num>
  <w:num w:numId="7">
    <w:abstractNumId w:val="204"/>
  </w:num>
  <w:num w:numId="8">
    <w:abstractNumId w:val="128"/>
  </w:num>
  <w:num w:numId="9">
    <w:abstractNumId w:val="61"/>
  </w:num>
  <w:num w:numId="10">
    <w:abstractNumId w:val="209"/>
  </w:num>
  <w:num w:numId="11">
    <w:abstractNumId w:val="194"/>
  </w:num>
  <w:num w:numId="12">
    <w:abstractNumId w:val="75"/>
  </w:num>
  <w:num w:numId="13">
    <w:abstractNumId w:val="180"/>
  </w:num>
  <w:num w:numId="14">
    <w:abstractNumId w:val="14"/>
  </w:num>
  <w:num w:numId="15">
    <w:abstractNumId w:val="9"/>
  </w:num>
  <w:num w:numId="16">
    <w:abstractNumId w:val="7"/>
  </w:num>
  <w:num w:numId="17">
    <w:abstractNumId w:val="6"/>
  </w:num>
  <w:num w:numId="18">
    <w:abstractNumId w:val="5"/>
  </w:num>
  <w:num w:numId="19">
    <w:abstractNumId w:val="198"/>
  </w:num>
  <w:num w:numId="20">
    <w:abstractNumId w:val="75"/>
  </w:num>
  <w:num w:numId="21">
    <w:abstractNumId w:val="80"/>
  </w:num>
  <w:num w:numId="22">
    <w:abstractNumId w:val="161"/>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5"/>
  </w:num>
  <w:num w:numId="38">
    <w:abstractNumId w:val="146"/>
  </w:num>
  <w:num w:numId="39">
    <w:abstractNumId w:val="158"/>
  </w:num>
  <w:num w:numId="40">
    <w:abstractNumId w:val="92"/>
  </w:num>
  <w:num w:numId="41">
    <w:abstractNumId w:val="165"/>
  </w:num>
  <w:num w:numId="42">
    <w:abstractNumId w:val="156"/>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0"/>
  </w:num>
  <w:num w:numId="46">
    <w:abstractNumId w:val="31"/>
  </w:num>
  <w:num w:numId="47">
    <w:abstractNumId w:val="89"/>
  </w:num>
  <w:num w:numId="48">
    <w:abstractNumId w:val="34"/>
  </w:num>
  <w:num w:numId="49">
    <w:abstractNumId w:val="181"/>
  </w:num>
  <w:num w:numId="50">
    <w:abstractNumId w:val="66"/>
  </w:num>
  <w:num w:numId="51">
    <w:abstractNumId w:val="191"/>
  </w:num>
  <w:num w:numId="52">
    <w:abstractNumId w:val="76"/>
  </w:num>
  <w:num w:numId="53">
    <w:abstractNumId w:val="47"/>
  </w:num>
  <w:num w:numId="54">
    <w:abstractNumId w:val="158"/>
  </w:num>
  <w:num w:numId="55">
    <w:abstractNumId w:val="190"/>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6"/>
    <w:lvlOverride w:ilvl="0">
      <w:startOverride w:val="1"/>
    </w:lvlOverride>
  </w:num>
  <w:num w:numId="66">
    <w:abstractNumId w:val="179"/>
  </w:num>
  <w:num w:numId="67">
    <w:abstractNumId w:val="46"/>
  </w:num>
  <w:num w:numId="68">
    <w:abstractNumId w:val="56"/>
  </w:num>
  <w:num w:numId="69">
    <w:abstractNumId w:val="139"/>
  </w:num>
  <w:num w:numId="70">
    <w:abstractNumId w:val="17"/>
  </w:num>
  <w:num w:numId="71">
    <w:abstractNumId w:val="197"/>
  </w:num>
  <w:num w:numId="72">
    <w:abstractNumId w:val="84"/>
  </w:num>
  <w:num w:numId="73">
    <w:abstractNumId w:val="16"/>
  </w:num>
  <w:num w:numId="74">
    <w:abstractNumId w:val="36"/>
  </w:num>
  <w:num w:numId="75">
    <w:abstractNumId w:val="167"/>
  </w:num>
  <w:num w:numId="76">
    <w:abstractNumId w:val="189"/>
  </w:num>
  <w:num w:numId="77">
    <w:abstractNumId w:val="177"/>
  </w:num>
  <w:num w:numId="78">
    <w:abstractNumId w:val="143"/>
  </w:num>
  <w:num w:numId="79">
    <w:abstractNumId w:val="23"/>
  </w:num>
  <w:num w:numId="80">
    <w:abstractNumId w:val="75"/>
  </w:num>
  <w:num w:numId="81">
    <w:abstractNumId w:val="109"/>
  </w:num>
  <w:num w:numId="82">
    <w:abstractNumId w:val="28"/>
  </w:num>
  <w:num w:numId="83">
    <w:abstractNumId w:val="171"/>
  </w:num>
  <w:num w:numId="84">
    <w:abstractNumId w:val="208"/>
  </w:num>
  <w:num w:numId="85">
    <w:abstractNumId w:val="29"/>
  </w:num>
  <w:num w:numId="86">
    <w:abstractNumId w:val="117"/>
  </w:num>
  <w:num w:numId="87">
    <w:abstractNumId w:val="174"/>
  </w:num>
  <w:num w:numId="88">
    <w:abstractNumId w:val="21"/>
  </w:num>
  <w:num w:numId="89">
    <w:abstractNumId w:val="74"/>
  </w:num>
  <w:num w:numId="90">
    <w:abstractNumId w:val="27"/>
  </w:num>
  <w:num w:numId="91">
    <w:abstractNumId w:val="77"/>
  </w:num>
  <w:num w:numId="92">
    <w:abstractNumId w:val="187"/>
  </w:num>
  <w:num w:numId="93">
    <w:abstractNumId w:val="20"/>
  </w:num>
  <w:num w:numId="94">
    <w:abstractNumId w:val="130"/>
  </w:num>
  <w:num w:numId="95">
    <w:abstractNumId w:val="138"/>
  </w:num>
  <w:num w:numId="96">
    <w:abstractNumId w:val="26"/>
  </w:num>
  <w:num w:numId="97">
    <w:abstractNumId w:val="35"/>
  </w:num>
  <w:num w:numId="98">
    <w:abstractNumId w:val="157"/>
  </w:num>
  <w:num w:numId="99">
    <w:abstractNumId w:val="116"/>
  </w:num>
  <w:num w:numId="100">
    <w:abstractNumId w:val="86"/>
  </w:num>
  <w:num w:numId="101">
    <w:abstractNumId w:val="91"/>
  </w:num>
  <w:num w:numId="102">
    <w:abstractNumId w:val="81"/>
  </w:num>
  <w:num w:numId="103">
    <w:abstractNumId w:val="153"/>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69"/>
  </w:num>
  <w:num w:numId="169">
    <w:abstractNumId w:val="71"/>
  </w:num>
  <w:num w:numId="170">
    <w:abstractNumId w:val="202"/>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3"/>
  </w:num>
  <w:num w:numId="179">
    <w:abstractNumId w:val="7"/>
  </w:num>
  <w:num w:numId="180">
    <w:abstractNumId w:val="184"/>
  </w:num>
  <w:num w:numId="181">
    <w:abstractNumId w:val="48"/>
  </w:num>
  <w:num w:numId="182">
    <w:abstractNumId w:val="132"/>
  </w:num>
  <w:num w:numId="183">
    <w:abstractNumId w:val="182"/>
  </w:num>
  <w:num w:numId="184">
    <w:abstractNumId w:val="22"/>
  </w:num>
  <w:num w:numId="185">
    <w:abstractNumId w:val="32"/>
  </w:num>
  <w:num w:numId="186">
    <w:abstractNumId w:val="162"/>
  </w:num>
  <w:num w:numId="187">
    <w:abstractNumId w:val="79"/>
  </w:num>
  <w:num w:numId="188">
    <w:abstractNumId w:val="127"/>
  </w:num>
  <w:num w:numId="189">
    <w:abstractNumId w:val="150"/>
  </w:num>
  <w:num w:numId="190">
    <w:abstractNumId w:val="211"/>
  </w:num>
  <w:num w:numId="191">
    <w:abstractNumId w:val="38"/>
  </w:num>
  <w:num w:numId="192">
    <w:abstractNumId w:val="148"/>
  </w:num>
  <w:num w:numId="193">
    <w:abstractNumId w:val="215"/>
  </w:num>
  <w:num w:numId="194">
    <w:abstractNumId w:val="100"/>
  </w:num>
  <w:num w:numId="195">
    <w:abstractNumId w:val="59"/>
  </w:num>
  <w:num w:numId="196">
    <w:abstractNumId w:val="41"/>
  </w:num>
  <w:num w:numId="197">
    <w:abstractNumId w:val="207"/>
  </w:num>
  <w:num w:numId="198">
    <w:abstractNumId w:val="137"/>
  </w:num>
  <w:num w:numId="199">
    <w:abstractNumId w:val="203"/>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2"/>
  </w:num>
  <w:num w:numId="211">
    <w:abstractNumId w:val="135"/>
  </w:num>
  <w:num w:numId="212">
    <w:abstractNumId w:val="60"/>
  </w:num>
  <w:num w:numId="213">
    <w:abstractNumId w:val="192"/>
  </w:num>
  <w:num w:numId="214">
    <w:abstractNumId w:val="201"/>
  </w:num>
  <w:num w:numId="215">
    <w:abstractNumId w:val="195"/>
  </w:num>
  <w:num w:numId="216">
    <w:abstractNumId w:val="160"/>
  </w:num>
  <w:num w:numId="217">
    <w:abstractNumId w:val="131"/>
  </w:num>
  <w:num w:numId="218">
    <w:abstractNumId w:val="12"/>
  </w:num>
  <w:num w:numId="219">
    <w:abstractNumId w:val="164"/>
  </w:num>
  <w:num w:numId="220">
    <w:abstractNumId w:val="188"/>
  </w:num>
  <w:num w:numId="221">
    <w:abstractNumId w:val="13"/>
  </w:num>
  <w:num w:numId="222">
    <w:abstractNumId w:val="85"/>
  </w:num>
  <w:num w:numId="223">
    <w:abstractNumId w:val="168"/>
  </w:num>
  <w:num w:numId="224">
    <w:abstractNumId w:val="173"/>
  </w:num>
  <w:num w:numId="225">
    <w:abstractNumId w:val="185"/>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8"/>
  </w:num>
  <w:num w:numId="234">
    <w:abstractNumId w:val="210"/>
  </w:num>
  <w:num w:numId="235">
    <w:abstractNumId w:val="95"/>
  </w:num>
  <w:num w:numId="236">
    <w:abstractNumId w:val="119"/>
  </w:num>
  <w:num w:numId="237">
    <w:abstractNumId w:val="64"/>
  </w:num>
  <w:num w:numId="238">
    <w:abstractNumId w:val="65"/>
  </w:num>
  <w:num w:numId="239">
    <w:abstractNumId w:val="186"/>
  </w:num>
  <w:num w:numId="240">
    <w:abstractNumId w:val="19"/>
  </w:num>
  <w:num w:numId="241">
    <w:abstractNumId w:val="98"/>
  </w:num>
  <w:num w:numId="242">
    <w:abstractNumId w:val="105"/>
  </w:num>
  <w:num w:numId="243">
    <w:abstractNumId w:val="213"/>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99"/>
  </w:num>
  <w:num w:numId="253">
    <w:abstractNumId w:val="24"/>
  </w:num>
  <w:num w:numId="254">
    <w:abstractNumId w:val="82"/>
  </w:num>
  <w:num w:numId="255">
    <w:abstractNumId w:val="120"/>
  </w:num>
  <w:num w:numId="256">
    <w:abstractNumId w:val="212"/>
  </w:num>
  <w:num w:numId="257">
    <w:abstractNumId w:val="44"/>
  </w:num>
  <w:num w:numId="258">
    <w:abstractNumId w:val="166"/>
  </w:num>
  <w:num w:numId="259">
    <w:abstractNumId w:val="122"/>
  </w:num>
  <w:num w:numId="260">
    <w:abstractNumId w:val="129"/>
  </w:num>
  <w:num w:numId="261">
    <w:abstractNumId w:val="7"/>
  </w:num>
  <w:num w:numId="262">
    <w:abstractNumId w:val="155"/>
  </w:num>
  <w:num w:numId="263">
    <w:abstractNumId w:val="200"/>
  </w:num>
  <w:num w:numId="264">
    <w:abstractNumId w:val="172"/>
  </w:num>
  <w:num w:numId="265">
    <w:abstractNumId w:val="110"/>
  </w:num>
  <w:num w:numId="266">
    <w:abstractNumId w:val="196"/>
  </w:num>
  <w:num w:numId="267">
    <w:abstractNumId w:val="101"/>
  </w:num>
  <w:num w:numId="268">
    <w:abstractNumId w:val="126"/>
  </w:num>
  <w:num w:numId="269">
    <w:abstractNumId w:val="136"/>
  </w:num>
  <w:num w:numId="270">
    <w:abstractNumId w:val="50"/>
  </w:num>
  <w:num w:numId="271">
    <w:abstractNumId w:val="37"/>
  </w:num>
  <w:num w:numId="272">
    <w:abstractNumId w:val="206"/>
  </w:num>
  <w:num w:numId="273">
    <w:abstractNumId w:val="62"/>
  </w:num>
  <w:num w:numId="274">
    <w:abstractNumId w:val="183"/>
  </w:num>
  <w:num w:numId="275">
    <w:abstractNumId w:val="96"/>
  </w:num>
  <w:num w:numId="276">
    <w:abstractNumId w:val="88"/>
  </w:num>
  <w:num w:numId="277">
    <w:abstractNumId w:val="58"/>
  </w:num>
  <w:num w:numId="278">
    <w:abstractNumId w:val="193"/>
  </w:num>
  <w:num w:numId="279">
    <w:abstractNumId w:val="205"/>
  </w:num>
  <w:num w:numId="280">
    <w:abstractNumId w:val="107"/>
  </w:num>
  <w:num w:numId="281">
    <w:abstractNumId w:val="111"/>
  </w:num>
  <w:num w:numId="282">
    <w:abstractNumId w:val="124"/>
  </w:num>
  <w:num w:numId="283">
    <w:abstractNumId w:val="140"/>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E80"/>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yinwenbin.hit@bytedance.com" TargetMode="External"/><Relationship Id="rId531" Type="http://schemas.openxmlformats.org/officeDocument/2006/relationships/hyperlink" Target="https://sd.iso.org/documents/ui/" TargetMode="External"/><Relationship Id="rId170" Type="http://schemas.openxmlformats.org/officeDocument/2006/relationships/hyperlink" Target="https://jvet-experts.org/doc_end_user/current_document.php?id=11122" TargetMode="External"/><Relationship Id="rId268" Type="http://schemas.openxmlformats.org/officeDocument/2006/relationships/hyperlink" Target="mailto:ruling.lrl@alibaba-inc.com" TargetMode="External"/><Relationship Id="rId475" Type="http://schemas.openxmlformats.org/officeDocument/2006/relationships/hyperlink" Target="https://jvet-experts.org/doc_end_user/current_document.php?id=11192"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https://jvet-experts.org/doc_end_user/documents/24_Teleconference/wg11/JVET-X0069-v1.zip" TargetMode="External"/><Relationship Id="rId542" Type="http://schemas.openxmlformats.org/officeDocument/2006/relationships/hyperlink" Target="https://jvet-experts.org/doc_end_user/current_document.php?id=11029" TargetMode="External"/><Relationship Id="rId181" Type="http://schemas.openxmlformats.org/officeDocument/2006/relationships/chart" Target="charts/chart1.xml"/><Relationship Id="rId402" Type="http://schemas.openxmlformats.org/officeDocument/2006/relationships/hyperlink" Target="https://jvet-experts.org/doc_end_user/current_document.php?id=11170" TargetMode="External"/><Relationship Id="rId279" Type="http://schemas.openxmlformats.org/officeDocument/2006/relationships/hyperlink" Target="https://jvet-experts.org/doc_end_user/documents/24_Teleconference/wg11/JVET-X0045-v1.zip" TargetMode="External"/><Relationship Id="rId486" Type="http://schemas.openxmlformats.org/officeDocument/2006/relationships/hyperlink" Target="https://jvet-experts.org/doc_end_user/current_document.php?id=11168"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package" Target="embeddings/Microsoft_Visio_Drawing4.vsdx"/><Relationship Id="rId553" Type="http://schemas.openxmlformats.org/officeDocument/2006/relationships/hyperlink" Target="https://sd.iso.org/documents/ui/" TargetMode="External"/><Relationship Id="rId192" Type="http://schemas.openxmlformats.org/officeDocument/2006/relationships/hyperlink" Target="https://jvet-experts.org/doc_end_user/current_document.php?id=11057" TargetMode="External"/><Relationship Id="rId206" Type="http://schemas.openxmlformats.org/officeDocument/2006/relationships/image" Target="media/image60.png"/><Relationship Id="rId413" Type="http://schemas.openxmlformats.org/officeDocument/2006/relationships/hyperlink" Target="https://jvet-experts.org/doc_end_user/current_document.php?id=11140" TargetMode="External"/><Relationship Id="rId497" Type="http://schemas.openxmlformats.org/officeDocument/2006/relationships/hyperlink" Target="mailto:jvet@lists.rwth-aachen.de" TargetMode="External"/><Relationship Id="rId357" Type="http://schemas.openxmlformats.org/officeDocument/2006/relationships/image" Target="media/image21.png"/><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68" TargetMode="External"/><Relationship Id="rId217" Type="http://schemas.openxmlformats.org/officeDocument/2006/relationships/package" Target="embeddings/Microsoft_Visio_Drawing1.vsdx"/><Relationship Id="rId399" Type="http://schemas.openxmlformats.org/officeDocument/2006/relationships/hyperlink" Target="https://jvet-experts.org/doc_end_user/current_document.php?id=11169" TargetMode="External"/><Relationship Id="rId259" Type="http://schemas.openxmlformats.org/officeDocument/2006/relationships/hyperlink" Target="mailto:chenwei06@kwai.com" TargetMode="External"/><Relationship Id="rId424" Type="http://schemas.openxmlformats.org/officeDocument/2006/relationships/hyperlink" Target="https://jvet-experts.org/doc_end_user/current_document.php?id=11083" TargetMode="External"/><Relationship Id="rId466" Type="http://schemas.openxmlformats.org/officeDocument/2006/relationships/hyperlink" Target="https://jvet-experts.org/doc_end_user/current_document.php?id=11105"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https://jvet-experts.org/doc_end_user/documents/24_Teleconference/wg11/JVET-X0049-v1.zip" TargetMode="External"/><Relationship Id="rId326" Type="http://schemas.openxmlformats.org/officeDocument/2006/relationships/hyperlink" Target="https://jvet-experts.org/doc_end_user/documents/24_Teleconference/wg11/JVET-X0071-v1.zip" TargetMode="External"/><Relationship Id="rId533" Type="http://schemas.openxmlformats.org/officeDocument/2006/relationships/hyperlink" Target="https://jvet-experts.org/doc_end_user/current_document.php?id=10680"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image" Target="media/image32.emf"/><Relationship Id="rId172" Type="http://schemas.openxmlformats.org/officeDocument/2006/relationships/hyperlink" Target="https://jvet-experts.org/doc_end_user/current_document.php?id=11129" TargetMode="External"/><Relationship Id="rId228" Type="http://schemas.openxmlformats.org/officeDocument/2006/relationships/hyperlink" Target="https://jvet-experts.org/doc_end_user/current_document.php?id=11123" TargetMode="External"/><Relationship Id="rId435" Type="http://schemas.openxmlformats.org/officeDocument/2006/relationships/hyperlink" Target="https://jvet-experts.org/doc_end_user/current_document.php?id=11160" TargetMode="External"/><Relationship Id="rId477" Type="http://schemas.openxmlformats.org/officeDocument/2006/relationships/hyperlink" Target="https://jvet-experts.org/doc_end_user/current_document.php?id=11096" TargetMode="External"/><Relationship Id="rId281" Type="http://schemas.openxmlformats.org/officeDocument/2006/relationships/hyperlink" Target="mailto:m.sarwer@alibaba-inc.com" TargetMode="External"/><Relationship Id="rId337" Type="http://schemas.openxmlformats.org/officeDocument/2006/relationships/image" Target="media/image10.emf"/><Relationship Id="rId502" Type="http://schemas.openxmlformats.org/officeDocument/2006/relationships/hyperlink" Target="mailto:jvet@lists.rwth-aachen.de"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076" TargetMode="External"/><Relationship Id="rId544" Type="http://schemas.openxmlformats.org/officeDocument/2006/relationships/hyperlink" Target="https://jvet-experts.org/doc_end_user/current_document.php?id=10683" TargetMode="External"/><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mailto:fabrice.leleannec@interdigital.com" TargetMode="External"/><Relationship Id="rId390" Type="http://schemas.openxmlformats.org/officeDocument/2006/relationships/hyperlink" Target="https://jvet-experts.org/doc_end_user/current_document.php?id=11071" TargetMode="External"/><Relationship Id="rId404" Type="http://schemas.openxmlformats.org/officeDocument/2006/relationships/hyperlink" Target="https://jvet-experts.org/doc_end_user/current_document.php?id=11125" TargetMode="External"/><Relationship Id="rId446" Type="http://schemas.openxmlformats.org/officeDocument/2006/relationships/hyperlink" Target="https://jvet-experts.org/doc_end_user/current_document.php?id=11135" TargetMode="External"/><Relationship Id="rId250" Type="http://schemas.openxmlformats.org/officeDocument/2006/relationships/hyperlink" Target="mailto:sid.lxw@alibaba-inc.com" TargetMode="External"/><Relationship Id="rId292" Type="http://schemas.openxmlformats.org/officeDocument/2006/relationships/hyperlink" Target="mailto:m.sarwer@alibaba-inc.com" TargetMode="External"/><Relationship Id="rId306" Type="http://schemas.openxmlformats.org/officeDocument/2006/relationships/hyperlink" Target="mailto:nanh@qti.qualcomm.com" TargetMode="External"/><Relationship Id="rId488" Type="http://schemas.openxmlformats.org/officeDocument/2006/relationships/hyperlink" Target="https://vcgit.hhi.fraunhofer.de/jvet/VVCSoftware_VTM/wikis/Core-experiment-development-workflow"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package" Target="embeddings/Microsoft_Visio_Drawing5.vsdx"/><Relationship Id="rId513" Type="http://schemas.openxmlformats.org/officeDocument/2006/relationships/hyperlink" Target="https://sd.iso.org/documents/ui/" TargetMode="External"/><Relationship Id="rId555" Type="http://schemas.microsoft.com/office/2011/relationships/people" Target="people.xml"/><Relationship Id="rId152" Type="http://schemas.openxmlformats.org/officeDocument/2006/relationships/hyperlink" Target="https://jvet-experts.org/doc_end_user/current_document.php?id=11179" TargetMode="External"/><Relationship Id="rId194" Type="http://schemas.openxmlformats.org/officeDocument/2006/relationships/hyperlink" Target="https://jvet-experts.org/doc_end_user/current_document.php?id=11059" TargetMode="External"/><Relationship Id="rId208" Type="http://schemas.openxmlformats.org/officeDocument/2006/relationships/hyperlink" Target="https://jvet-experts.org/doc_end_user/current_document.php?id=11048" TargetMode="External"/><Relationship Id="rId415" Type="http://schemas.openxmlformats.org/officeDocument/2006/relationships/hyperlink" Target="https://jvet-experts.org/doc_end_user/current_document.php?id=11174" TargetMode="External"/><Relationship Id="rId457" Type="http://schemas.openxmlformats.org/officeDocument/2006/relationships/hyperlink" Target="https://jvet-experts.org/doc_end_user/current_document.php?id=11208" TargetMode="External"/><Relationship Id="rId261" Type="http://schemas.openxmlformats.org/officeDocument/2006/relationships/hyperlink" Target="https://jvet-experts.org/doc_end_user/documents/24_Teleconference/wg11/JVET-X0083-v1.zip"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mailto:nanh@qti.qualcomm.com" TargetMode="External"/><Relationship Id="rId359" Type="http://schemas.openxmlformats.org/officeDocument/2006/relationships/image" Target="media/image23.emf"/><Relationship Id="rId524" Type="http://schemas.openxmlformats.org/officeDocument/2006/relationships/hyperlink" Target="http://phenix.it-sudparis.eu/jvet/doc_end_user/current_document.php?id=6638"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1" TargetMode="External"/><Relationship Id="rId219" Type="http://schemas.openxmlformats.org/officeDocument/2006/relationships/package" Target="embeddings/Microsoft_Visio_Drawing2.vsdx"/><Relationship Id="rId370" Type="http://schemas.openxmlformats.org/officeDocument/2006/relationships/hyperlink" Target="https://jvet-experts.org/doc_end_user/current_document.php?id=11039" TargetMode="External"/><Relationship Id="rId426" Type="http://schemas.openxmlformats.org/officeDocument/2006/relationships/hyperlink" Target="https://jvet-experts.org/doc_end_user/current_document.php?id=11207" TargetMode="External"/><Relationship Id="rId230" Type="http://schemas.openxmlformats.org/officeDocument/2006/relationships/hyperlink" Target="https://vcgit.hhi.fraunhofer.de/ecm/ECM/-/tags/ECM-2.0.E" TargetMode="External"/><Relationship Id="rId468" Type="http://schemas.openxmlformats.org/officeDocument/2006/relationships/hyperlink" Target="https://vcgit.hhi.fraunhofer.de/jvet-w-ce/ce-fgs/-/tree/CE-FGS"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mailto:yinwenbin.hit@bytedance.com" TargetMode="External"/><Relationship Id="rId328" Type="http://schemas.openxmlformats.org/officeDocument/2006/relationships/hyperlink" Target="mailto:yinwenbin.hit@bytedance.com" TargetMode="External"/><Relationship Id="rId535" Type="http://schemas.openxmlformats.org/officeDocument/2006/relationships/hyperlink" Target="https://dms.mpeg.expert/doc_end_user/current_document.php?id=79341&amp;id_meeting=187"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xiezhihuang@oppo.com" TargetMode="External"/><Relationship Id="rId381" Type="http://schemas.openxmlformats.org/officeDocument/2006/relationships/hyperlink" Target="https://jvet-experts.org/doc_end_user/current_document.php?id=11186" TargetMode="External"/><Relationship Id="rId241" Type="http://schemas.openxmlformats.org/officeDocument/2006/relationships/hyperlink" Target="mailto:zhangkai.video@bytedance.com" TargetMode="External"/><Relationship Id="rId437" Type="http://schemas.openxmlformats.org/officeDocument/2006/relationships/hyperlink" Target="https://jvet-experts.org/doc_end_user/current_document.php?id=11205" TargetMode="External"/><Relationship Id="rId479" Type="http://schemas.openxmlformats.org/officeDocument/2006/relationships/hyperlink" Target="https://jvet-experts.org/doc_end_user/current_document.php?id=10965"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nanh@qti.qualcomm.com" TargetMode="External"/><Relationship Id="rId339" Type="http://schemas.openxmlformats.org/officeDocument/2006/relationships/image" Target="media/image11.emf"/><Relationship Id="rId490" Type="http://schemas.openxmlformats.org/officeDocument/2006/relationships/hyperlink" Target="mailto:jvet@lists.rwth-aachen.de" TargetMode="External"/><Relationship Id="rId504" Type="http://schemas.openxmlformats.org/officeDocument/2006/relationships/hyperlink" Target="https://sd.iso.org/documents/ui/" TargetMode="External"/><Relationship Id="rId546" Type="http://schemas.openxmlformats.org/officeDocument/2006/relationships/hyperlink" Target="https://jvet-experts.org/doc_end_user/current_document.php?id=11022" TargetMode="Externa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arxiv.org/pdf/2109.06555.pdf" TargetMode="External"/><Relationship Id="rId185" Type="http://schemas.openxmlformats.org/officeDocument/2006/relationships/chart" Target="charts/chart5.xml"/><Relationship Id="rId350" Type="http://schemas.openxmlformats.org/officeDocument/2006/relationships/package" Target="embeddings/Microsoft_Visio_Drawing6.vsdx"/><Relationship Id="rId406" Type="http://schemas.openxmlformats.org/officeDocument/2006/relationships/hyperlink" Target="https://jvet-experts.org/doc_end_user/current_document.php?id=11126"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4" TargetMode="External"/><Relationship Id="rId392" Type="http://schemas.openxmlformats.org/officeDocument/2006/relationships/hyperlink" Target="https://jvet-experts.org/doc_end_user/current_document.php?id=11184" TargetMode="External"/><Relationship Id="rId448" Type="http://schemas.openxmlformats.org/officeDocument/2006/relationships/hyperlink" Target="mailto:jhuhong-jheng@kwai.com" TargetMode="External"/><Relationship Id="rId252" Type="http://schemas.openxmlformats.org/officeDocument/2006/relationships/hyperlink" Target="https://jvet-experts.org/doc_end_user/current_document.php?id=11186" TargetMode="External"/><Relationship Id="rId294" Type="http://schemas.openxmlformats.org/officeDocument/2006/relationships/hyperlink" Target="mailto:nanh@qti.qualcomm.com" TargetMode="External"/><Relationship Id="rId308" Type="http://schemas.openxmlformats.org/officeDocument/2006/relationships/hyperlink" Target="mailto:yinwenbin.hit@bytedance.com" TargetMode="External"/><Relationship Id="rId515" Type="http://schemas.openxmlformats.org/officeDocument/2006/relationships/hyperlink" Target="https://dms.mpeg.expert/doc_end_user/current_document.php?id=79339&amp;id_meeting=187"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09" TargetMode="External"/><Relationship Id="rId361" Type="http://schemas.openxmlformats.org/officeDocument/2006/relationships/image" Target="media/image25.png"/><Relationship Id="rId196" Type="http://schemas.openxmlformats.org/officeDocument/2006/relationships/hyperlink" Target="https://jvet-experts.org/doc_end_user/current_document.php?id=11100" TargetMode="External"/><Relationship Id="rId417" Type="http://schemas.openxmlformats.org/officeDocument/2006/relationships/hyperlink" Target="https://jvet-experts.org/doc_end_user/current_document.php?id=11189" TargetMode="External"/><Relationship Id="rId459" Type="http://schemas.openxmlformats.org/officeDocument/2006/relationships/hyperlink" Target="https://jvet-experts.org/doc_end_user/current_document.php?id=1120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104" TargetMode="External"/><Relationship Id="rId263" Type="http://schemas.openxmlformats.org/officeDocument/2006/relationships/hyperlink" Target="mailto:zhizhang@qti.qualcomm.com" TargetMode="External"/><Relationship Id="rId319" Type="http://schemas.openxmlformats.org/officeDocument/2006/relationships/hyperlink" Target="mailto:m.sarwer@alibaba-inc.com" TargetMode="External"/><Relationship Id="rId470" Type="http://schemas.openxmlformats.org/officeDocument/2006/relationships/package" Target="embeddings/Microsoft_Visio_Drawing9.vsdx"/><Relationship Id="rId526" Type="http://schemas.openxmlformats.org/officeDocument/2006/relationships/hyperlink" Target="https://jvet-experts.org/doc_end_user/current_document.php?id=11027"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https://jvet-experts.org/doc_end_user/documents/24_Teleconference/wg11/JVET-X0071-v1.zip" TargetMode="External"/><Relationship Id="rId165" Type="http://schemas.openxmlformats.org/officeDocument/2006/relationships/hyperlink" Target="https://jvet-experts.org/doc_end_user/current_document.php?id=11197" TargetMode="External"/><Relationship Id="rId372" Type="http://schemas.openxmlformats.org/officeDocument/2006/relationships/hyperlink" Target="https://jvet-experts.org/doc_end_user/current_document.php?id=11042" TargetMode="External"/><Relationship Id="rId428" Type="http://schemas.openxmlformats.org/officeDocument/2006/relationships/hyperlink" Target="https://jvet-experts.org/doc_end_user/current_document.php?id=11191" TargetMode="External"/><Relationship Id="rId232" Type="http://schemas.openxmlformats.org/officeDocument/2006/relationships/hyperlink" Target="https://vcgit.hhi.fraunhofer.de/ecm/jvet-w-ee2/simulation-results/-/tree/master" TargetMode="External"/><Relationship Id="rId274" Type="http://schemas.openxmlformats.org/officeDocument/2006/relationships/hyperlink" Target="mailto:m.sarwer@alibaba-inc.com" TargetMode="External"/><Relationship Id="rId481" Type="http://schemas.openxmlformats.org/officeDocument/2006/relationships/hyperlink" Target="https://jvet-experts.org/doc_end_user/current_document.php?id=11198"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hyperlink" Target="https://jvet-experts.org/doc_end_user/current_document.php?id=10851" TargetMode="Externa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30" TargetMode="External"/><Relationship Id="rId341" Type="http://schemas.openxmlformats.org/officeDocument/2006/relationships/image" Target="media/image12.emf"/><Relationship Id="rId383" Type="http://schemas.openxmlformats.org/officeDocument/2006/relationships/hyperlink" Target="https://jvet-experts.org/doc_end_user/current_document.php?id=11137" TargetMode="External"/><Relationship Id="rId439" Type="http://schemas.openxmlformats.org/officeDocument/2006/relationships/hyperlink" Target="https://jvet-experts.org/doc_end_user/current_document.php?id=11172" TargetMode="External"/><Relationship Id="rId201" Type="http://schemas.openxmlformats.org/officeDocument/2006/relationships/hyperlink" Target="https://jvet-experts.org/doc_end_user/current_document.php?id=11111" TargetMode="External"/><Relationship Id="rId243" Type="http://schemas.openxmlformats.org/officeDocument/2006/relationships/hyperlink" Target="https://jvet-experts.org/doc_end_user/documents/24_Teleconference/wg11/JVET-X0068-v1.zip" TargetMode="External"/><Relationship Id="rId285" Type="http://schemas.openxmlformats.org/officeDocument/2006/relationships/hyperlink" Target="https://jvet-experts.org/doc_end_user/documents/24_Teleconference/wg11/JVET-X0045-v1.zip" TargetMode="External"/><Relationship Id="rId450" Type="http://schemas.openxmlformats.org/officeDocument/2006/relationships/hyperlink" Target="https://jvet-experts.org/doc_end_user/current_document.php?id=11215" TargetMode="External"/><Relationship Id="rId506" Type="http://schemas.openxmlformats.org/officeDocument/2006/relationships/hyperlink" Target="https://jvet-experts.org/doc_end_user/current_document.php?id=11024"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mailto:yinwenbin.hit@bytedance.com" TargetMode="External"/><Relationship Id="rId492" Type="http://schemas.openxmlformats.org/officeDocument/2006/relationships/hyperlink" Target="mailto:jvet@lists.rwth-aachen.de" TargetMode="External"/><Relationship Id="rId548" Type="http://schemas.openxmlformats.org/officeDocument/2006/relationships/hyperlink" Target="https://jvet-experts.org/doc_end_user/current_document.php?id=11033"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214" TargetMode="External"/><Relationship Id="rId187" Type="http://schemas.openxmlformats.org/officeDocument/2006/relationships/hyperlink" Target="https://jvet-experts.org/doc_end_user/current_document.php?id=11045" TargetMode="External"/><Relationship Id="rId352" Type="http://schemas.openxmlformats.org/officeDocument/2006/relationships/package" Target="embeddings/Microsoft_Visio_Drawing7.vsdx"/><Relationship Id="rId394" Type="http://schemas.openxmlformats.org/officeDocument/2006/relationships/hyperlink" Target="https://jvet-experts.org/doc_end_user/current_document.php?id=11093" TargetMode="External"/><Relationship Id="rId408" Type="http://schemas.openxmlformats.org/officeDocument/2006/relationships/hyperlink" Target="https://jvet-experts.org/doc_end_user/current_document.php?id=11127" TargetMode="External"/><Relationship Id="rId212" Type="http://schemas.openxmlformats.org/officeDocument/2006/relationships/hyperlink" Target="https://jvet-experts.org/doc_end_user/current_document.php?id=11077" TargetMode="External"/><Relationship Id="rId254" Type="http://schemas.openxmlformats.org/officeDocument/2006/relationships/hyperlink" Target="https://jvet-experts.org/doc_end_user/documents/24_Teleconference/wg11/JVET-X0077-v1.zip"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yinwenbin.hit@bytedance.com" TargetMode="External"/><Relationship Id="rId461" Type="http://schemas.openxmlformats.org/officeDocument/2006/relationships/hyperlink" Target="https://jvet-experts.org/doc_end_user/current_document.php?id=11176" TargetMode="External"/><Relationship Id="rId517" Type="http://schemas.openxmlformats.org/officeDocument/2006/relationships/hyperlink" Target="http://phenix.it-sudparis.eu/jct/doc_end_user/current_document.php?id=10572"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mailto:adam.wieckowski@hhi.fraunhofer.de" TargetMode="External"/><Relationship Id="rId198" Type="http://schemas.openxmlformats.org/officeDocument/2006/relationships/hyperlink" Target="mailto:keiichiro.takada@sharp.co.jp" TargetMode="External"/><Relationship Id="rId321" Type="http://schemas.openxmlformats.org/officeDocument/2006/relationships/hyperlink" Target="mailto:nanh@qti.qualcomm.com" TargetMode="External"/><Relationship Id="rId363" Type="http://schemas.openxmlformats.org/officeDocument/2006/relationships/image" Target="media/image27.png"/><Relationship Id="rId419" Type="http://schemas.openxmlformats.org/officeDocument/2006/relationships/hyperlink" Target="https://jvet-experts.org/doc_end_user/current_document.php?id=11078" TargetMode="External"/><Relationship Id="rId223" Type="http://schemas.openxmlformats.org/officeDocument/2006/relationships/hyperlink" Target="https://jvet-experts.org/doc_end_user/current_document.php?id=11036" TargetMode="External"/><Relationship Id="rId430" Type="http://schemas.openxmlformats.org/officeDocument/2006/relationships/hyperlink" Target="https://jvet-experts.org/doc_end_user/current_document.php?id=11092" TargetMode="External"/><Relationship Id="rId18" Type="http://schemas.openxmlformats.org/officeDocument/2006/relationships/hyperlink" Target="http://phenix.int-evry.fr/jvet/" TargetMode="External"/><Relationship Id="rId265" Type="http://schemas.openxmlformats.org/officeDocument/2006/relationships/hyperlink" Target="mailto:chenwei06@kwai.com" TargetMode="External"/><Relationship Id="rId472" Type="http://schemas.openxmlformats.org/officeDocument/2006/relationships/hyperlink" Target="https://vcgit.hhi.fraunhofer.de/jvet-w-ce/ce-fgs/-/tree/CE-FGS" TargetMode="External"/><Relationship Id="rId528" Type="http://schemas.openxmlformats.org/officeDocument/2006/relationships/hyperlink" Target="http://phenix.it-sudparis.eu/jvet/doc_end_user/current_document.php?id=9679"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4" TargetMode="External"/><Relationship Id="rId332" Type="http://schemas.openxmlformats.org/officeDocument/2006/relationships/hyperlink" Target="https://jvet-experts.org/doc_end_user/documents/24_Teleconference/wg11/JVET-X0069-v1.zip" TargetMode="External"/><Relationship Id="rId374" Type="http://schemas.openxmlformats.org/officeDocument/2006/relationships/hyperlink" Target="https://jvet-experts.org/doc_end_user/current_document.php?id=11061"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mailto:fabrice.leleannec@interdigital.com"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4_Teleconference/wg11/JVET-X0045-v1.zip" TargetMode="External"/><Relationship Id="rId441" Type="http://schemas.openxmlformats.org/officeDocument/2006/relationships/hyperlink" Target="https://jvet-experts.org/doc_end_user/current_document.php?id=11171" TargetMode="External"/><Relationship Id="rId483" Type="http://schemas.openxmlformats.org/officeDocument/2006/relationships/hyperlink" Target="https://jvet-experts.org/doc_end_user/current_document.php?id=11195" TargetMode="External"/><Relationship Id="rId539" Type="http://schemas.openxmlformats.org/officeDocument/2006/relationships/hyperlink" Target="http://phenix.it-sudparis.eu/jvet/doc_end_user/current_document.php?id=10546"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xiezhihuang@oppo.com" TargetMode="External"/><Relationship Id="rId301" Type="http://schemas.openxmlformats.org/officeDocument/2006/relationships/hyperlink" Target="mailto:m.sarwer@alibaba-inc.com" TargetMode="External"/><Relationship Id="rId343" Type="http://schemas.openxmlformats.org/officeDocument/2006/relationships/image" Target="media/image13.emf"/><Relationship Id="rId550" Type="http://schemas.openxmlformats.org/officeDocument/2006/relationships/hyperlink" Target="https://sd.iso.org/documents/ui/" TargetMode="External"/><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133" TargetMode="External"/><Relationship Id="rId385" Type="http://schemas.openxmlformats.org/officeDocument/2006/relationships/hyperlink" Target="https://jvet-experts.org/doc_end_user/current_document.php?id=11049" TargetMode="External"/><Relationship Id="rId245" Type="http://schemas.openxmlformats.org/officeDocument/2006/relationships/hyperlink" Target="mailto:fabrice.leleannec@interdigital.com" TargetMode="External"/><Relationship Id="rId287" Type="http://schemas.openxmlformats.org/officeDocument/2006/relationships/hyperlink" Target="mailto:nanh@qti.qualcomm.com" TargetMode="External"/><Relationship Id="rId410" Type="http://schemas.openxmlformats.org/officeDocument/2006/relationships/hyperlink" Target="https://jvet-experts.org/doc_end_user/current_document.php?id=11134" TargetMode="External"/><Relationship Id="rId452" Type="http://schemas.openxmlformats.org/officeDocument/2006/relationships/hyperlink" Target="https://jvet-experts.org/doc_end_user/current_document.php?id=11167" TargetMode="External"/><Relationship Id="rId494" Type="http://schemas.openxmlformats.org/officeDocument/2006/relationships/hyperlink" Target="mailto:jvet@lists.rwth-aachen.de" TargetMode="External"/><Relationship Id="rId508" Type="http://schemas.openxmlformats.org/officeDocument/2006/relationships/hyperlink" Target="https://jvet-experts.org/doc_end_user/current_document.php?id=10846"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195" TargetMode="External"/><Relationship Id="rId312" Type="http://schemas.openxmlformats.org/officeDocument/2006/relationships/hyperlink" Target="mailto:m.sarwer@alibaba-inc.com" TargetMode="External"/><Relationship Id="rId354" Type="http://schemas.openxmlformats.org/officeDocument/2006/relationships/image" Target="media/image19.emf"/><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file:///C:\Users\ohm\AppData\Local\Temp\Temp1_JVET-X0052-v2.zip\JVET-X0052.docx" TargetMode="External"/><Relationship Id="rId396" Type="http://schemas.openxmlformats.org/officeDocument/2006/relationships/hyperlink" Target="mailto:chenwei06@kwai.com" TargetMode="External"/><Relationship Id="rId214" Type="http://schemas.openxmlformats.org/officeDocument/2006/relationships/image" Target="media/image7.emf"/><Relationship Id="rId256" Type="http://schemas.openxmlformats.org/officeDocument/2006/relationships/hyperlink" Target="https://jvet-experts.org/doc_end_user/documents/24_Teleconference/wg11/JVET-X0077-v1.zip" TargetMode="External"/><Relationship Id="rId298" Type="http://schemas.openxmlformats.org/officeDocument/2006/relationships/hyperlink" Target="mailto:nanh@qti.qualcomm.com" TargetMode="External"/><Relationship Id="rId421" Type="http://schemas.openxmlformats.org/officeDocument/2006/relationships/hyperlink" Target="https://jvet-experts.org/doc_end_user/current_document.php?id=11080" TargetMode="External"/><Relationship Id="rId463" Type="http://schemas.openxmlformats.org/officeDocument/2006/relationships/hyperlink" Target="https://jvet-experts.org/doc_end_user/current_document.php?id=11085" TargetMode="External"/><Relationship Id="rId519" Type="http://schemas.openxmlformats.org/officeDocument/2006/relationships/hyperlink" Target="http://phenix.it-sudparis.eu/jct/doc_end_user/current_document.php?id=10316"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211" TargetMode="External"/><Relationship Id="rId323" Type="http://schemas.openxmlformats.org/officeDocument/2006/relationships/hyperlink" Target="mailto:m.sarwer@alibaba-inc.com" TargetMode="External"/><Relationship Id="rId530" Type="http://schemas.openxmlformats.org/officeDocument/2006/relationships/hyperlink" Target="https://sd.iso.org/documents/ui/"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29.emf"/><Relationship Id="rId225" Type="http://schemas.openxmlformats.org/officeDocument/2006/relationships/hyperlink" Target="https://jvet-experts.org/doc_end_user/current_document.php?id=11095" TargetMode="External"/><Relationship Id="rId267" Type="http://schemas.openxmlformats.org/officeDocument/2006/relationships/hyperlink" Target="https://jvet-experts.org/doc_end_user/documents/24_Teleconference/wg11/JVET-X0049-v1.zip" TargetMode="External"/><Relationship Id="rId432" Type="http://schemas.openxmlformats.org/officeDocument/2006/relationships/hyperlink" Target="https://jvet-experts.org/doc_end_user/current_document.php?id=11201" TargetMode="External"/><Relationship Id="rId474" Type="http://schemas.openxmlformats.org/officeDocument/2006/relationships/hyperlink" Target="https://jvet-experts.org/doc_end_user/current_document.php?id=11177"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5" TargetMode="External"/><Relationship Id="rId334" Type="http://schemas.openxmlformats.org/officeDocument/2006/relationships/hyperlink" Target="mailto:yinwenbin.hit@bytedance.com" TargetMode="External"/><Relationship Id="rId376" Type="http://schemas.openxmlformats.org/officeDocument/2006/relationships/hyperlink" Target="https://jvet-experts.org/doc_end_user/current_document.php?id=11063" TargetMode="External"/><Relationship Id="rId541" Type="http://schemas.openxmlformats.org/officeDocument/2006/relationships/hyperlink" Target="http://phenix.it-sudparis.eu/jvet/doc_end_user/current_document.php?id=9684"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173" TargetMode="External"/><Relationship Id="rId236" Type="http://schemas.openxmlformats.org/officeDocument/2006/relationships/hyperlink" Target="mailto:mcoban@qti.qualcomm.com" TargetMode="External"/><Relationship Id="rId278" Type="http://schemas.openxmlformats.org/officeDocument/2006/relationships/hyperlink" Target="mailto:m.sarwer@alibaba-inc.com" TargetMode="External"/><Relationship Id="rId401" Type="http://schemas.openxmlformats.org/officeDocument/2006/relationships/hyperlink" Target="https://jvet-experts.org/doc_end_user/current_document.php?id=11108" TargetMode="External"/><Relationship Id="rId443" Type="http://schemas.openxmlformats.org/officeDocument/2006/relationships/hyperlink" Target="https://jvet-experts.org/doc_end_user/current_document.php?id=11128" TargetMode="External"/><Relationship Id="rId303" Type="http://schemas.openxmlformats.org/officeDocument/2006/relationships/hyperlink" Target="https://jvet-experts.org/doc_end_user/documents/24_Teleconference/wg11/JVET-X0046-v1.zip" TargetMode="External"/><Relationship Id="rId485" Type="http://schemas.openxmlformats.org/officeDocument/2006/relationships/hyperlink" Target="https://jvet-experts.org/doc_end_user/current_document.php?id=11195"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image" Target="media/image14.emf"/><Relationship Id="rId387" Type="http://schemas.openxmlformats.org/officeDocument/2006/relationships/hyperlink" Target="https://jvet-experts.org/doc_end_user/current_document.php?id=11065" TargetMode="External"/><Relationship Id="rId510" Type="http://schemas.openxmlformats.org/officeDocument/2006/relationships/hyperlink" Target="https://jvet-experts.org/doc_end_user/current_document.php?id=11025" TargetMode="External"/><Relationship Id="rId552" Type="http://schemas.openxmlformats.org/officeDocument/2006/relationships/footer" Target="footer1.xml"/><Relationship Id="rId191" Type="http://schemas.openxmlformats.org/officeDocument/2006/relationships/hyperlink" Target="https://jvet-experts.org/doc_end_user/current_document.php?id=11046" TargetMode="External"/><Relationship Id="rId205" Type="http://schemas.openxmlformats.org/officeDocument/2006/relationships/image" Target="media/image6.png"/><Relationship Id="rId247" Type="http://schemas.openxmlformats.org/officeDocument/2006/relationships/hyperlink" Target="mailto:sid.lxw@alibaba-inc.com" TargetMode="External"/><Relationship Id="rId412" Type="http://schemas.openxmlformats.org/officeDocument/2006/relationships/hyperlink" Target="https://jvet-experts.org/doc_end_user/current_document.php?id=11138"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m.sarwer@alibaba-inc.com" TargetMode="External"/><Relationship Id="rId454" Type="http://schemas.openxmlformats.org/officeDocument/2006/relationships/hyperlink" Target="https://jvet-experts.org/doc_end_user/current_document.php?id=11187"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97" TargetMode="External"/><Relationship Id="rId314" Type="http://schemas.openxmlformats.org/officeDocument/2006/relationships/hyperlink" Target="https://jvet-experts.org/doc_end_user/documents/24_Teleconference/wg11/JVET-X0047-v1.zip" TargetMode="External"/><Relationship Id="rId356" Type="http://schemas.openxmlformats.org/officeDocument/2006/relationships/package" Target="embeddings/Microsoft_Visio_Drawing8.vsdx"/><Relationship Id="rId398" Type="http://schemas.openxmlformats.org/officeDocument/2006/relationships/hyperlink" Target="https://jvet-experts.org/doc_end_user/current_document.php?id=11162" TargetMode="External"/><Relationship Id="rId521" Type="http://schemas.openxmlformats.org/officeDocument/2006/relationships/hyperlink" Target="http://phenix.it-sudparis.eu/jct/doc_end_user/current_document.php?id=10692"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99" TargetMode="External"/><Relationship Id="rId216" Type="http://schemas.openxmlformats.org/officeDocument/2006/relationships/image" Target="media/image8.emf"/><Relationship Id="rId423" Type="http://schemas.openxmlformats.org/officeDocument/2006/relationships/hyperlink" Target="https://jvet-experts.org/doc_end_user/current_document.php?id=11082" TargetMode="External"/><Relationship Id="rId258" Type="http://schemas.openxmlformats.org/officeDocument/2006/relationships/hyperlink" Target="https://jvet-experts.org/doc_end_user/documents/24_Teleconference/wg11/JVET-X0083-v1.zip" TargetMode="External"/><Relationship Id="rId465" Type="http://schemas.openxmlformats.org/officeDocument/2006/relationships/hyperlink" Target="https://jvet-experts.org/doc_end_user/current_document.php?id=11094"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mailto:nanh@qti.qualcomm.com" TargetMode="External"/><Relationship Id="rId367" Type="http://schemas.openxmlformats.org/officeDocument/2006/relationships/image" Target="media/image31.emf"/><Relationship Id="rId532" Type="http://schemas.openxmlformats.org/officeDocument/2006/relationships/hyperlink" Target="https://dms.mpeg.expert/doc_end_user/current_document.php?id=79341&amp;id_meeting=187" TargetMode="External"/><Relationship Id="rId171" Type="http://schemas.openxmlformats.org/officeDocument/2006/relationships/hyperlink" Target="https://jvet-experts.org/doc_end_user/current_document.php?id=11166" TargetMode="External"/><Relationship Id="rId227" Type="http://schemas.openxmlformats.org/officeDocument/2006/relationships/hyperlink" Target="https://jvet-experts.org/doc_end_user/current_document.php?id=11119" TargetMode="External"/><Relationship Id="rId269" Type="http://schemas.openxmlformats.org/officeDocument/2006/relationships/hyperlink" Target="mailto:hanhuang@qti.qualcomm.com" TargetMode="External"/><Relationship Id="rId434" Type="http://schemas.openxmlformats.org/officeDocument/2006/relationships/hyperlink" Target="https://jvet-experts.org/doc_end_user/current_document.php?id=11112" TargetMode="External"/><Relationship Id="rId476" Type="http://schemas.openxmlformats.org/officeDocument/2006/relationships/hyperlink" Target="mailto:milos.radosavljevic@interdigital.com"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nanh@qti.qualcomm.com" TargetMode="External"/><Relationship Id="rId336" Type="http://schemas.openxmlformats.org/officeDocument/2006/relationships/hyperlink" Target="mailto:jacob.strom@ericsson.com" TargetMode="External"/><Relationship Id="rId501" Type="http://schemas.openxmlformats.org/officeDocument/2006/relationships/hyperlink" Target="mailto:jvet@lists.rwth-aachen.de" TargetMode="External"/><Relationship Id="rId543" Type="http://schemas.openxmlformats.org/officeDocument/2006/relationships/hyperlink" Target="https://jvet-experts.org/doc_end_user/current_document.php?id=11030"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2.xml"/><Relationship Id="rId378" Type="http://schemas.openxmlformats.org/officeDocument/2006/relationships/hyperlink" Target="https://jvet-experts.org/doc_end_user/current_document.php?id=11070" TargetMode="External"/><Relationship Id="rId403" Type="http://schemas.openxmlformats.org/officeDocument/2006/relationships/hyperlink" Target="https://jvet-experts.org/doc_end_user/current_document.php?id=11114" TargetMode="External"/><Relationship Id="rId6" Type="http://schemas.openxmlformats.org/officeDocument/2006/relationships/customXml" Target="../customXml/item6.xml"/><Relationship Id="rId238" Type="http://schemas.openxmlformats.org/officeDocument/2006/relationships/hyperlink" Target="mailto:zhangkai.video@bytedance.com" TargetMode="External"/><Relationship Id="rId445" Type="http://schemas.openxmlformats.org/officeDocument/2006/relationships/hyperlink" Target="https://jvet-experts.org/doc_end_user/current_document.php?id=11132" TargetMode="External"/><Relationship Id="rId487" Type="http://schemas.openxmlformats.org/officeDocument/2006/relationships/hyperlink" Target="https://jvet-experts.org/doc_end_user/current_document.php?id=11168" TargetMode="External"/><Relationship Id="rId291" Type="http://schemas.openxmlformats.org/officeDocument/2006/relationships/hyperlink" Target="https://jvet-experts.org/doc_end_user/documents/24_Teleconference/wg11/JVET-X0070-v1.zip" TargetMode="External"/><Relationship Id="rId305" Type="http://schemas.openxmlformats.org/officeDocument/2006/relationships/hyperlink" Target="mailto:m.sarwer@alibaba-inc.com" TargetMode="External"/><Relationship Id="rId347" Type="http://schemas.openxmlformats.org/officeDocument/2006/relationships/image" Target="media/image15.emf"/><Relationship Id="rId512" Type="http://schemas.openxmlformats.org/officeDocument/2006/relationships/hyperlink" Target="http://phenix.it-sudparis.eu/jvet/doc_end_user/current_document.php?id=10538"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056" TargetMode="External"/><Relationship Id="rId389" Type="http://schemas.openxmlformats.org/officeDocument/2006/relationships/hyperlink" Target="mailto:zhipin.deng@bytedance.com" TargetMode="External"/><Relationship Id="rId554" Type="http://schemas.openxmlformats.org/officeDocument/2006/relationships/fontTable" Target="fontTable.xml"/><Relationship Id="rId193" Type="http://schemas.openxmlformats.org/officeDocument/2006/relationships/hyperlink" Target="https://jvet-experts.org/doc_end_user/current_document.php?id=11058" TargetMode="External"/><Relationship Id="rId207" Type="http://schemas.openxmlformats.org/officeDocument/2006/relationships/hyperlink" Target="https://jvet-experts.org/doc_end_user/current_document.php?id=11047" TargetMode="External"/><Relationship Id="rId249" Type="http://schemas.openxmlformats.org/officeDocument/2006/relationships/hyperlink" Target="https://jvet-experts.org/doc_end_user/current_document.php?id=11186" TargetMode="External"/><Relationship Id="rId414" Type="http://schemas.openxmlformats.org/officeDocument/2006/relationships/hyperlink" Target="https://jvet-experts.org/doc_end_user/current_document.php?id=11216" TargetMode="External"/><Relationship Id="rId456" Type="http://schemas.openxmlformats.org/officeDocument/2006/relationships/hyperlink" Target="https://jvet-experts.org/doc_end_user/current_document.php?id=11143"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mailto:zhizhang@qti.qualcomm.com" TargetMode="External"/><Relationship Id="rId316" Type="http://schemas.openxmlformats.org/officeDocument/2006/relationships/hyperlink" Target="mailto:yinwenbin.hit@bytedance.com" TargetMode="External"/><Relationship Id="rId523" Type="http://schemas.openxmlformats.org/officeDocument/2006/relationships/hyperlink" Target="http://phenix.it-sudparis.eu/jvet/doc_end_user/current_document.php?id=10540"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2.emf"/><Relationship Id="rId162" Type="http://schemas.openxmlformats.org/officeDocument/2006/relationships/hyperlink" Target="https://jvet-experts.org/doc_end_user/current_document.php?id=11072" TargetMode="External"/><Relationship Id="rId218" Type="http://schemas.openxmlformats.org/officeDocument/2006/relationships/image" Target="media/image9.emf"/><Relationship Id="rId425" Type="http://schemas.openxmlformats.org/officeDocument/2006/relationships/hyperlink" Target="https://jvet-experts.org/doc_end_user/current_document.php?id=11202" TargetMode="External"/><Relationship Id="rId467" Type="http://schemas.openxmlformats.org/officeDocument/2006/relationships/hyperlink" Target="https://jvet-experts.org/doc_end_user/current_document.php?id=11188" TargetMode="External"/><Relationship Id="rId271" Type="http://schemas.openxmlformats.org/officeDocument/2006/relationships/hyperlink" Target="mailto:ruling.lrl@alibaba-inc.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m.sarwer@alibaba-inc.com" TargetMode="External"/><Relationship Id="rId369" Type="http://schemas.openxmlformats.org/officeDocument/2006/relationships/hyperlink" Target="https://jvet-experts.org/doc_end_user/current_document.php?id=11038" TargetMode="External"/><Relationship Id="rId534" Type="http://schemas.openxmlformats.org/officeDocument/2006/relationships/hyperlink" Target="https://sd.iso.org/documents/ui/" TargetMode="External"/><Relationship Id="rId173" Type="http://schemas.openxmlformats.org/officeDocument/2006/relationships/hyperlink" Target="https://jvet-experts.org/doc_end_user/current_document.php?id=11181" TargetMode="External"/><Relationship Id="rId229" Type="http://schemas.openxmlformats.org/officeDocument/2006/relationships/hyperlink" Target="https://jvet-experts.org/doc_end_user/current_document.php?id=11183" TargetMode="External"/><Relationship Id="rId380" Type="http://schemas.openxmlformats.org/officeDocument/2006/relationships/hyperlink" Target="https://jvet-experts.org/doc_end_user/current_document.php?id=11091" TargetMode="External"/><Relationship Id="rId436" Type="http://schemas.openxmlformats.org/officeDocument/2006/relationships/hyperlink" Target="https://jvet-experts.org/doc_end_user/current_document.php?id=11113" TargetMode="External"/><Relationship Id="rId240" Type="http://schemas.openxmlformats.org/officeDocument/2006/relationships/hyperlink" Target="https://jvet-experts.org/doc_end_user/documents/24_Teleconference/wg11/JVET-X0068-v1.zip" TargetMode="External"/><Relationship Id="rId478" Type="http://schemas.openxmlformats.org/officeDocument/2006/relationships/hyperlink" Target="https://jvet-experts.org/doc_end_user/current_document.php?id=11161"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https://jvet-experts.org/doc_end_user/documents/24_Teleconference/wg11/JVET-X0045-v1.zip" TargetMode="External"/><Relationship Id="rId338" Type="http://schemas.openxmlformats.org/officeDocument/2006/relationships/package" Target="embeddings/Microsoft_Visio_Drawing3.vsdx"/><Relationship Id="rId503" Type="http://schemas.openxmlformats.org/officeDocument/2006/relationships/hyperlink" Target="https://www.mpegstandards.org/adhoc/" TargetMode="External"/><Relationship Id="rId545" Type="http://schemas.openxmlformats.org/officeDocument/2006/relationships/hyperlink" Target="https://jvet-experts.org/doc_end_user/current_document.php?id=1103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4.xml"/><Relationship Id="rId391" Type="http://schemas.openxmlformats.org/officeDocument/2006/relationships/hyperlink" Target="https://jvet-experts.org/doc_end_user/current_document.php?id=11079" TargetMode="External"/><Relationship Id="rId405" Type="http://schemas.openxmlformats.org/officeDocument/2006/relationships/hyperlink" Target="https://jvet-experts.org/doc_end_user/current_document.php?id=11210" TargetMode="External"/><Relationship Id="rId447" Type="http://schemas.openxmlformats.org/officeDocument/2006/relationships/hyperlink" Target="https://jvet-experts.org/doc_end_user/current_document.php?id=11180" TargetMode="External"/><Relationship Id="rId251" Type="http://schemas.openxmlformats.org/officeDocument/2006/relationships/hyperlink" Target="https://jvet-experts.org/doc_end_user/documents/24_Teleconference/wg11/JVET-X0098-v1.zip" TargetMode="External"/><Relationship Id="rId489" Type="http://schemas.openxmlformats.org/officeDocument/2006/relationships/hyperlink" Target="https://www.itu.int/ifa/t/2017/sg16/exchange/wp3/q06/vceg_account.txt"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m.sarwer@alibaba-inc.com" TargetMode="External"/><Relationship Id="rId307" Type="http://schemas.openxmlformats.org/officeDocument/2006/relationships/hyperlink" Target="https://jvet-experts.org/doc_end_user/documents/24_Teleconference/wg11/JVET-X0046-v1.zip" TargetMode="External"/><Relationship Id="rId349" Type="http://schemas.openxmlformats.org/officeDocument/2006/relationships/image" Target="media/image16.emf"/><Relationship Id="rId514" Type="http://schemas.openxmlformats.org/officeDocument/2006/relationships/hyperlink" Target="https://sd.iso.org/documents/ui/" TargetMode="External"/><Relationship Id="rId556" Type="http://schemas.openxmlformats.org/officeDocument/2006/relationships/theme" Target="theme/theme1.xm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jhuhong-jheng@kwai.com" TargetMode="External"/><Relationship Id="rId195" Type="http://schemas.openxmlformats.org/officeDocument/2006/relationships/hyperlink" Target="https://jvet-experts.org/doc_end_user/current_document.php?id=11067" TargetMode="External"/><Relationship Id="rId209" Type="http://schemas.openxmlformats.org/officeDocument/2006/relationships/hyperlink" Target="https://jvet-experts.org/doc_end_user/current_document.php?id=11073" TargetMode="External"/><Relationship Id="rId360" Type="http://schemas.openxmlformats.org/officeDocument/2006/relationships/image" Target="media/image24.emf"/><Relationship Id="rId416" Type="http://schemas.openxmlformats.org/officeDocument/2006/relationships/hyperlink" Target="https://jvet-experts.org/doc_end_user/current_document.php?id=11051" TargetMode="External"/><Relationship Id="rId220" Type="http://schemas.openxmlformats.org/officeDocument/2006/relationships/hyperlink" Target="https://jvet-experts.org/doc_end_user/current_document.php?id=11090" TargetMode="External"/><Relationship Id="rId458" Type="http://schemas.openxmlformats.org/officeDocument/2006/relationships/hyperlink" Target="https://jvet-experts.org/doc_end_user/current_document.php?id=11144"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chenwei06@kwai.com" TargetMode="External"/><Relationship Id="rId318" Type="http://schemas.openxmlformats.org/officeDocument/2006/relationships/hyperlink" Target="https://jvet-experts.org/doc_end_user/documents/24_Teleconference/wg11/JVET-X0071-v1.zip" TargetMode="External"/><Relationship Id="rId525" Type="http://schemas.openxmlformats.org/officeDocument/2006/relationships/hyperlink" Target="http://phenix.it-sudparis.eu/jvet/doc_end_user/current_document.php?id=10542"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02" TargetMode="External"/><Relationship Id="rId371" Type="http://schemas.openxmlformats.org/officeDocument/2006/relationships/hyperlink" Target="https://jvet-experts.org/doc_end_user/current_document.php?id=11040" TargetMode="External"/><Relationship Id="rId427" Type="http://schemas.openxmlformats.org/officeDocument/2006/relationships/hyperlink" Target="https://jvet-experts.org/doc_end_user/current_document.php?id=11084" TargetMode="External"/><Relationship Id="rId469" Type="http://schemas.openxmlformats.org/officeDocument/2006/relationships/image" Target="media/image33.emf"/><Relationship Id="rId26" Type="http://schemas.openxmlformats.org/officeDocument/2006/relationships/hyperlink" Target="http://www.itu.int/ITU-T/ipr/index.html" TargetMode="External"/><Relationship Id="rId231" Type="http://schemas.openxmlformats.org/officeDocument/2006/relationships/hyperlink" Target="https://vcgit.hhi.fraunhofer.de/ecm/jvet-w-ee2/ECM/-/branches" TargetMode="External"/><Relationship Id="rId273" Type="http://schemas.openxmlformats.org/officeDocument/2006/relationships/hyperlink" Target="https://jvet-experts.org/doc_end_user/documents/24_Teleconference/wg11/JVET-X0067-v1.zip" TargetMode="External"/><Relationship Id="rId329" Type="http://schemas.openxmlformats.org/officeDocument/2006/relationships/hyperlink" Target="mailto:nanh@qti.qualcomm.com" TargetMode="External"/><Relationship Id="rId480" Type="http://schemas.openxmlformats.org/officeDocument/2006/relationships/hyperlink" Target="https://jvet-experts.org/doc_end_user/current_document.php?id=11219" TargetMode="External"/><Relationship Id="rId536" Type="http://schemas.openxmlformats.org/officeDocument/2006/relationships/hyperlink" Target="http://phenix.it-sudparis.eu/jvet/doc_end_user/current_document.php?id=10545"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yue.yu@oppo.com" TargetMode="External"/><Relationship Id="rId340" Type="http://schemas.openxmlformats.org/officeDocument/2006/relationships/package" Target="embeddings/Microsoft_Visio_Drawing14.vsdx"/><Relationship Id="rId200" Type="http://schemas.openxmlformats.org/officeDocument/2006/relationships/hyperlink" Target="https://jvet-experts.org/doc_end_user/current_document.php?id=11110" TargetMode="External"/><Relationship Id="rId382" Type="http://schemas.openxmlformats.org/officeDocument/2006/relationships/hyperlink" Target="mailto:wangyang.cs@bytedance.com" TargetMode="External"/><Relationship Id="rId438" Type="http://schemas.openxmlformats.org/officeDocument/2006/relationships/hyperlink" Target="https://jvet-experts.org/doc_end_user/current_document.php?id=11115" TargetMode="External"/><Relationship Id="rId242" Type="http://schemas.openxmlformats.org/officeDocument/2006/relationships/hyperlink" Target="mailto:fabrice.leleannec@interdigital.com" TargetMode="External"/><Relationship Id="rId284" Type="http://schemas.openxmlformats.org/officeDocument/2006/relationships/hyperlink" Target="mailto:m.sarwer@alibaba-inc.com" TargetMode="External"/><Relationship Id="rId491" Type="http://schemas.openxmlformats.org/officeDocument/2006/relationships/hyperlink" Target="mailto:jvet@lists.rwth-aachen.de" TargetMode="External"/><Relationship Id="rId505" Type="http://schemas.openxmlformats.org/officeDocument/2006/relationships/hyperlink" Target="https://sd.iso.org/documents/ui/"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3" TargetMode="External"/><Relationship Id="rId547" Type="http://schemas.openxmlformats.org/officeDocument/2006/relationships/hyperlink" Target="https://jvet-experts.org/doc_end_user/current_document.php?id=11020" TargetMode="External"/><Relationship Id="rId90" Type="http://schemas.openxmlformats.org/officeDocument/2006/relationships/hyperlink" Target="https://jvet.hhi.fraunhofer.de/trac/vvc/ticket/1439" TargetMode="External"/><Relationship Id="rId186" Type="http://schemas.openxmlformats.org/officeDocument/2006/relationships/chart" Target="charts/chart6.xml"/><Relationship Id="rId351" Type="http://schemas.openxmlformats.org/officeDocument/2006/relationships/image" Target="media/image17.emf"/><Relationship Id="rId393" Type="http://schemas.openxmlformats.org/officeDocument/2006/relationships/hyperlink" Target="mailto:fabrice.leleannec@interdigital.com" TargetMode="External"/><Relationship Id="rId407" Type="http://schemas.openxmlformats.org/officeDocument/2006/relationships/hyperlink" Target="https://jvet-experts.org/doc_end_user/current_document.php?id=11200" TargetMode="External"/><Relationship Id="rId449" Type="http://schemas.openxmlformats.org/officeDocument/2006/relationships/hyperlink" Target="https://jvet-experts.org/doc_end_user/current_document.php?id=11139" TargetMode="External"/><Relationship Id="rId211" Type="http://schemas.openxmlformats.org/officeDocument/2006/relationships/hyperlink" Target="https://jvet-experts.org/doc_end_user/current_document.php?id=11075" TargetMode="External"/><Relationship Id="rId253" Type="http://schemas.openxmlformats.org/officeDocument/2006/relationships/hyperlink" Target="mailto:yo-kidani@kddi.com" TargetMode="External"/><Relationship Id="rId295" Type="http://schemas.openxmlformats.org/officeDocument/2006/relationships/hyperlink" Target="https://jvet-experts.org/doc_end_user/documents/24_Teleconference/wg11/JVET-X0046-v1.zip" TargetMode="External"/><Relationship Id="rId309" Type="http://schemas.openxmlformats.org/officeDocument/2006/relationships/hyperlink" Target="mailto:m.sarwer@alibaba-inc.com" TargetMode="External"/><Relationship Id="rId460" Type="http://schemas.openxmlformats.org/officeDocument/2006/relationships/hyperlink" Target="https://jvet-experts.org/doc_end_user/current_document.php?id=11145" TargetMode="External"/><Relationship Id="rId516" Type="http://schemas.openxmlformats.org/officeDocument/2006/relationships/hyperlink" Target="http://phenix.it-sudparis.eu/jct/doc_end_user/current_document.php?id=10312"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yinwenbin.hit@bytedance.com" TargetMode="External"/><Relationship Id="rId155" Type="http://schemas.openxmlformats.org/officeDocument/2006/relationships/hyperlink" Target="https://jvet-experts.org/doc_end_user/current_document.php?id=11193" TargetMode="External"/><Relationship Id="rId197" Type="http://schemas.openxmlformats.org/officeDocument/2006/relationships/hyperlink" Target="https://jvet-experts.org/doc_end_user/current_document.php?id=11194" TargetMode="External"/><Relationship Id="rId362" Type="http://schemas.openxmlformats.org/officeDocument/2006/relationships/image" Target="media/image26.png"/><Relationship Id="rId418" Type="http://schemas.openxmlformats.org/officeDocument/2006/relationships/hyperlink" Target="mailto:junghak.nam@lge.com" TargetMode="External"/><Relationship Id="rId222" Type="http://schemas.openxmlformats.org/officeDocument/2006/relationships/hyperlink" Target="https://jvet-experts.org/doc_end_user/current_document.php?id=11106" TargetMode="External"/><Relationship Id="rId264" Type="http://schemas.openxmlformats.org/officeDocument/2006/relationships/hyperlink" Target="https://jvet-experts.org/doc_end_user/documents/24_Teleconference/wg11/JVET-X0083-v1.zip" TargetMode="External"/><Relationship Id="rId471" Type="http://schemas.openxmlformats.org/officeDocument/2006/relationships/hyperlink" Target="ftp://ftp.ient.rwth-aachen.de"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s://jvet-experts.org/doc_end_user/current_document.php?id=11028"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0" TargetMode="External"/><Relationship Id="rId331" Type="http://schemas.openxmlformats.org/officeDocument/2006/relationships/hyperlink" Target="mailto:yinwenbin.hit@bytedance.com" TargetMode="External"/><Relationship Id="rId373" Type="http://schemas.openxmlformats.org/officeDocument/2006/relationships/hyperlink" Target="https://jvet-experts.org/doc_end_user/current_document.php?id=11060" TargetMode="External"/><Relationship Id="rId429" Type="http://schemas.openxmlformats.org/officeDocument/2006/relationships/hyperlink" Target="mailto:zhipin.deng@bytedance.com" TargetMode="External"/><Relationship Id="rId1" Type="http://schemas.openxmlformats.org/officeDocument/2006/relationships/customXml" Target="../customXml/item1.xml"/><Relationship Id="rId233" Type="http://schemas.openxmlformats.org/officeDocument/2006/relationships/hyperlink" Target="mailto:zhangkai.video@bytedance.com" TargetMode="External"/><Relationship Id="rId440" Type="http://schemas.openxmlformats.org/officeDocument/2006/relationships/hyperlink" Target="https://jvet-experts.org/doc_end_user/current_document.php?id=11117"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m.sarwer@alibaba-inc.com" TargetMode="External"/><Relationship Id="rId300" Type="http://schemas.openxmlformats.org/officeDocument/2006/relationships/hyperlink" Target="mailto:yinwenbin.hit@bytedance.com" TargetMode="External"/><Relationship Id="rId482" Type="http://schemas.openxmlformats.org/officeDocument/2006/relationships/hyperlink" Target="https://jvet-experts.org/doc_end_user/current_document.php?id=11217" TargetMode="External"/><Relationship Id="rId538" Type="http://schemas.openxmlformats.org/officeDocument/2006/relationships/hyperlink" Target="https://jvet-experts.org/doc_end_user/current_document.php?id=10681"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82" TargetMode="External"/><Relationship Id="rId342" Type="http://schemas.openxmlformats.org/officeDocument/2006/relationships/package" Target="embeddings/Microsoft_Visio_Drawing25.vsdx"/><Relationship Id="rId384" Type="http://schemas.openxmlformats.org/officeDocument/2006/relationships/hyperlink" Target="https://jvet-experts.org/doc_end_user/current_document.php?id=11206" TargetMode="External"/><Relationship Id="rId202" Type="http://schemas.openxmlformats.org/officeDocument/2006/relationships/hyperlink" Target="https://jvet-experts.org/doc_end_user/current_document.php?id=11116" TargetMode="External"/><Relationship Id="rId244" Type="http://schemas.openxmlformats.org/officeDocument/2006/relationships/hyperlink" Target="mailto:zhangkai.video@bytedance.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nanh@qti.qualcomm.com" TargetMode="External"/><Relationship Id="rId451" Type="http://schemas.openxmlformats.org/officeDocument/2006/relationships/hyperlink" Target="https://jvet-experts.org/doc_end_user/current_document.php?id=11141"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5095" TargetMode="External"/><Relationship Id="rId549" Type="http://schemas.openxmlformats.org/officeDocument/2006/relationships/hyperlink" Target="https://jvet-experts.org/doc_end_user/current_document.php?id=11023"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68" TargetMode="External"/><Relationship Id="rId188" Type="http://schemas.openxmlformats.org/officeDocument/2006/relationships/image" Target="media/image4.png"/><Relationship Id="rId311" Type="http://schemas.openxmlformats.org/officeDocument/2006/relationships/hyperlink" Target="https://jvet-experts.org/doc_end_user/documents/24_Teleconference/wg11/JVET-X0047-v1.zip" TargetMode="External"/><Relationship Id="rId353" Type="http://schemas.openxmlformats.org/officeDocument/2006/relationships/image" Target="media/image18.emf"/><Relationship Id="rId395" Type="http://schemas.openxmlformats.org/officeDocument/2006/relationships/hyperlink" Target="https://jvet-experts.org/doc_end_user/current_document.php?id=11185" TargetMode="External"/><Relationship Id="rId409" Type="http://schemas.openxmlformats.org/officeDocument/2006/relationships/hyperlink" Target="https://jvet-experts.org/doc_end_user/current_document.php?id=11178" TargetMode="External"/><Relationship Id="rId92" Type="http://schemas.openxmlformats.org/officeDocument/2006/relationships/hyperlink" Target="https://vcgit.hhi.fraunhofer.de/ecm/ECM/-/issues" TargetMode="External"/><Relationship Id="rId213" Type="http://schemas.openxmlformats.org/officeDocument/2006/relationships/hyperlink" Target="https://jvet-experts.org/doc_end_user/current_document.php?id=11087" TargetMode="External"/><Relationship Id="rId420" Type="http://schemas.openxmlformats.org/officeDocument/2006/relationships/hyperlink" Target="https://jvet-experts.org/doc_end_user/current_document.php?id=11218" TargetMode="External"/><Relationship Id="rId255" Type="http://schemas.openxmlformats.org/officeDocument/2006/relationships/hyperlink" Target="mailto:yo-kidani@kddi.com" TargetMode="External"/><Relationship Id="rId297" Type="http://schemas.openxmlformats.org/officeDocument/2006/relationships/hyperlink" Target="mailto:m.sarwer@alibaba-inc.com" TargetMode="External"/><Relationship Id="rId462" Type="http://schemas.openxmlformats.org/officeDocument/2006/relationships/hyperlink" Target="https://jvet-experts.org/doc_end_user/current_document.php?id=11163" TargetMode="External"/><Relationship Id="rId518" Type="http://schemas.openxmlformats.org/officeDocument/2006/relationships/hyperlink" Target="http://phenix.it-sudparis.eu/jct/doc_end_user/current_document.php?id=8511"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136" TargetMode="External"/><Relationship Id="rId322" Type="http://schemas.openxmlformats.org/officeDocument/2006/relationships/hyperlink" Target="https://jvet-experts.org/doc_end_user/documents/24_Teleconference/wg11/JVET-X0071-v1.zip" TargetMode="External"/><Relationship Id="rId364" Type="http://schemas.openxmlformats.org/officeDocument/2006/relationships/image" Target="media/image28.png"/><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0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053" TargetMode="External"/><Relationship Id="rId266" Type="http://schemas.openxmlformats.org/officeDocument/2006/relationships/hyperlink" Target="mailto:hanhuang@qti.qualcomm.com" TargetMode="External"/><Relationship Id="rId431" Type="http://schemas.openxmlformats.org/officeDocument/2006/relationships/hyperlink" Target="https://jvet-experts.org/doc_end_user/current_document.php?id=11098" TargetMode="External"/><Relationship Id="rId473" Type="http://schemas.openxmlformats.org/officeDocument/2006/relationships/hyperlink" Target="https://jvet-experts.org/doc_end_user/current_document.php?id=11041" TargetMode="External"/><Relationship Id="rId529" Type="http://schemas.openxmlformats.org/officeDocument/2006/relationships/hyperlink" Target="https://jvet-experts.org/doc_end_user/current_document.php?id=10679"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1" TargetMode="External"/><Relationship Id="rId333" Type="http://schemas.openxmlformats.org/officeDocument/2006/relationships/hyperlink" Target="mailto:jacob.strom@ericsson.com" TargetMode="External"/><Relationship Id="rId540" Type="http://schemas.openxmlformats.org/officeDocument/2006/relationships/hyperlink" Target="http://phenix.it-sudparis.eu/jvet/doc_end_user/current_document.php?id=9683"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2" TargetMode="External"/><Relationship Id="rId3" Type="http://schemas.openxmlformats.org/officeDocument/2006/relationships/customXml" Target="../customXml/item3.xml"/><Relationship Id="rId235" Type="http://schemas.openxmlformats.org/officeDocument/2006/relationships/hyperlink" Target="https://jvet-experts.org/doc_end_user/documents/24_Teleconference/wg11/JVET-X0068-v1.zip" TargetMode="External"/><Relationship Id="rId277" Type="http://schemas.openxmlformats.org/officeDocument/2006/relationships/hyperlink" Target="mailto:nanh@qti.qualcomm.com" TargetMode="External"/><Relationship Id="rId400" Type="http://schemas.openxmlformats.org/officeDocument/2006/relationships/hyperlink" Target="mailto:sid.lxw@alibaba-inc.com" TargetMode="External"/><Relationship Id="rId442" Type="http://schemas.openxmlformats.org/officeDocument/2006/relationships/hyperlink" Target="https://jvet-experts.org/doc_end_user/current_document.php?id=11124" TargetMode="External"/><Relationship Id="rId484" Type="http://schemas.openxmlformats.org/officeDocument/2006/relationships/hyperlink" Target="https://jvet-experts.org/doc_end_user/current_document.php?id=11168"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mailto:nanh@qti.qualcomm.com" TargetMode="External"/><Relationship Id="rId344" Type="http://schemas.openxmlformats.org/officeDocument/2006/relationships/package" Target="embeddings/Microsoft_Visio_Drawing36.vsdx"/><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203" TargetMode="External"/><Relationship Id="rId551" Type="http://schemas.openxmlformats.org/officeDocument/2006/relationships/hyperlink" Target="https://sd.iso.org/documents/ui/" TargetMode="External"/><Relationship Id="rId190" Type="http://schemas.openxmlformats.org/officeDocument/2006/relationships/image" Target="media/image5.png"/><Relationship Id="rId204" Type="http://schemas.openxmlformats.org/officeDocument/2006/relationships/hyperlink" Target="https://jvet-experts.org/doc_end_user/current_document.php?id=11034" TargetMode="External"/><Relationship Id="rId246" Type="http://schemas.openxmlformats.org/officeDocument/2006/relationships/hyperlink" Target="https://jvet-experts.org/doc_end_user/documents/24_Teleconference/wg11/JVET-X0068-v1.zip" TargetMode="External"/><Relationship Id="rId288" Type="http://schemas.openxmlformats.org/officeDocument/2006/relationships/hyperlink" Target="https://jvet-experts.org/doc_end_user/documents/24_Teleconference/wg11/JVET-X0070-v1.zip" TargetMode="External"/><Relationship Id="rId411" Type="http://schemas.openxmlformats.org/officeDocument/2006/relationships/hyperlink" Target="https://jvet-experts.org/doc_end_user/current_document.php?id=11199" TargetMode="External"/><Relationship Id="rId453" Type="http://schemas.openxmlformats.org/officeDocument/2006/relationships/hyperlink" Target="https://jvet-experts.org/doc_end_user/current_document.php?id=11142" TargetMode="External"/><Relationship Id="rId509" Type="http://schemas.openxmlformats.org/officeDocument/2006/relationships/hyperlink" Target="http://phenix.it-sudparis.eu/jvet/doc_end_user/current_document.php?id=10535"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mailto:yinwenbin.hit@bytedance.com"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37" TargetMode="External"/><Relationship Id="rId355" Type="http://schemas.openxmlformats.org/officeDocument/2006/relationships/image" Target="media/image20.emf"/><Relationship Id="rId397" Type="http://schemas.openxmlformats.org/officeDocument/2006/relationships/hyperlink" Target="https://jvet-experts.org/doc_end_user/current_document.php?id=11107" TargetMode="External"/><Relationship Id="rId520" Type="http://schemas.openxmlformats.org/officeDocument/2006/relationships/hyperlink" Target="http://phenix.it-sudparis.eu/jct/doc_end_user/current_document.php?id=10689" TargetMode="External"/><Relationship Id="rId215" Type="http://schemas.openxmlformats.org/officeDocument/2006/relationships/package" Target="embeddings/Microsoft_Visio_Drawing.vsdx"/><Relationship Id="rId257" Type="http://schemas.openxmlformats.org/officeDocument/2006/relationships/hyperlink" Target="mailto:zhizhang@qti.qualcomm.com" TargetMode="External"/><Relationship Id="rId422" Type="http://schemas.openxmlformats.org/officeDocument/2006/relationships/hyperlink" Target="https://jvet-experts.org/doc_end_user/current_document.php?id=11081" TargetMode="External"/><Relationship Id="rId464" Type="http://schemas.openxmlformats.org/officeDocument/2006/relationships/hyperlink" Target="https://jvet-experts.org/doc_end_user/current_document.php?id=11089" TargetMode="External"/><Relationship Id="rId299" Type="http://schemas.openxmlformats.org/officeDocument/2006/relationships/hyperlink" Target="https://jvet-experts.org/doc_end_user/documents/24_Teleconference/wg11/JVET-X0046-v1.zip"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6" TargetMode="External"/><Relationship Id="rId366" Type="http://schemas.openxmlformats.org/officeDocument/2006/relationships/image" Target="media/image30.emf"/><Relationship Id="rId226" Type="http://schemas.openxmlformats.org/officeDocument/2006/relationships/hyperlink" Target="https://jvet-experts.org/doc_end_user/current_document.php?id=11118" TargetMode="External"/><Relationship Id="rId433" Type="http://schemas.openxmlformats.org/officeDocument/2006/relationships/hyperlink" Target="mailto:jiechen.cj@alibaba-inc.com"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64" TargetMode="External"/><Relationship Id="rId50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s://jvet-experts.org/doc_end_user/documents/24_Teleconference/wg11/JVET-X0144-v2.zip" TargetMode="External"/><Relationship Id="rId444" Type="http://schemas.openxmlformats.org/officeDocument/2006/relationships/hyperlink" Target="https://jvet-experts.org/doc_end_user/current_document.php?id=11204" TargetMode="External"/><Relationship Id="rId290" Type="http://schemas.openxmlformats.org/officeDocument/2006/relationships/hyperlink" Target="mailto:nanh@qti.qualcomm.com" TargetMode="External"/><Relationship Id="rId304" Type="http://schemas.openxmlformats.org/officeDocument/2006/relationships/hyperlink" Target="mailto:yinwenbin.hit@bytedance.com" TargetMode="External"/><Relationship Id="rId388" Type="http://schemas.openxmlformats.org/officeDocument/2006/relationships/hyperlink" Target="https://jvet-experts.org/doc_end_user/current_document.php?id=11190" TargetMode="External"/><Relationship Id="rId511" Type="http://schemas.openxmlformats.org/officeDocument/2006/relationships/hyperlink" Target="https://jvet-experts.org/doc_end_user/current_document.php?id=11025"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5" TargetMode="External"/><Relationship Id="rId248" Type="http://schemas.openxmlformats.org/officeDocument/2006/relationships/hyperlink" Target="https://jvet-experts.org/doc_end_user/documents/24_Teleconference/wg11/JVET-X0098-v1.zip" TargetMode="External"/><Relationship Id="rId455" Type="http://schemas.openxmlformats.org/officeDocument/2006/relationships/hyperlink" Target="mailto:wangyang.cs@bytedance.com"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m.sarwer@alibaba-inc.com" TargetMode="External"/><Relationship Id="rId522" Type="http://schemas.openxmlformats.org/officeDocument/2006/relationships/hyperlink" Target="https://jvet-experts.org/doc_end_user/current_document.php?id=1067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4108E567-E0CF-407F-AB94-9D042763092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354C59C4-CF29-47A6-A625-5DFC5DC8BF3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3EBF0473-9B68-463D-961C-860BF2257D7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137631A9-6D1B-43FF-8EE3-EE7BAC62A96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17563873-14F5-4A87-B7F9-98ACDC9B8D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AD83CAFD-E4BD-45E3-8C2E-B8818A656AD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CF9695C7-828C-456F-A9AC-986DF2798AF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394803F-AEB7-46C7-A91C-DA7F60FF417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608A640-1893-42D9-842B-B40B8CFE13A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71DE4F34-B333-441D-B2EC-0A31B914EC9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FE4ACE18-1D33-489F-A8E6-2ED229A4D95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DEACE372-7BF0-4472-B89E-A543959FDB3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80EEC14D-85F6-439D-B73D-EED0AEDD8FB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D4BB88FE-9A9E-4B5A-A073-58EEFB7A182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D25726BE-C4ED-4212-A042-CDCCC1FF64D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7AE74C65-E40C-4FC2-85DA-7AD12F38A41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F1B1676D-AC28-41A7-8B36-BD9878F623D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36CFBAC4-2A53-4DCF-BE95-ED2CBEDF80D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1328862D-83A9-4EA6-8F1F-2D0CEAC2D37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12A7A08E-FFD5-411D-B8BA-1BA46DB0806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B12904CB-A724-493C-B9BF-5A02A90C08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8FC0FAC4-2419-48B9-92E9-A5D0A3BFCBE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C27BAD01-04A2-48FD-A943-471E0D95EB1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0EDC30B2-4B64-4FA5-994F-7DDC5F6A48D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FD554155-AF12-4889-8024-1B3607B0308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A652F2C3-1E27-49A4-9829-E3211FD1248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CC2DFA3E-FF7C-486C-BBC4-7074520A352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B894E9BA-A5D4-459C-8164-EE95B2ADA08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E85234A7-2814-47C6-B39B-C1088E9C62E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5BBF6B1A-DF21-4164-8F92-B0FE7AC1836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91B81822-6937-464C-A9E4-BCA46077FFD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F8280E56-4BED-45F3-A1B5-D1E62FCBD64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1BDD2C00-D801-401D-8C96-71CAD7FBA5E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0833D2DE-20FD-48DA-801F-3CBF38AF39C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06DFFAD6-D321-416A-9448-A7ECBE12EF1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F2421AC-2295-4BA3-B503-089225F8A0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AC899746-9608-4A4B-A230-1BEDA54CC8B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7579D444-17AC-409B-AF41-4F237D2979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34B4DAF0-0C0D-46BA-ADE2-F07F5B8F79B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5970A821-6BB9-43C2-9ED4-0478BE4B4E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70CF57A-7B34-4026-A144-4F68A27B81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DD6C0DFB-8AC1-4015-BE24-240A0A39509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69076925-901F-4DFF-B426-4F8468E6B1C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422DB0D4-C68D-47FB-A600-A440DE354AE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10C7AF5-408A-4A5B-BBE7-927A444BA43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F5283241-9261-4CB7-B7BB-7D3FAB5C30F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5EE573D7-4EDC-43B6-9E48-7567C4F5DD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E87D0230-C46E-435F-8774-F4FB96BE74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B0B504DF-0C5B-4913-8E03-4118F8C6183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00260745-32DB-4571-BF65-703BBFED43A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3A82142D-E096-4D0F-A13B-49928C32E72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DC6E5EDF-58D4-47F2-98F5-F70BA058E8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2EB7278C-B5FB-45E8-A9EE-41E6E620929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B46654AA-0FD0-44D3-9FF3-BB9278C4EAE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5E4F9EAF-3CB9-47BB-AD88-EA3ABD7F253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2F0F0DC0-AA5E-4FA4-B7BA-A068DABFDDD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D16DE2CE-62B5-4227-8299-6F6F0E7DA4D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4AC8DC42-3702-47BF-847C-605F10617B7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2068D590-C64A-4BEF-AC7A-069323AB8CAB}">
  <ds:schemaRefs>
    <ds:schemaRef ds:uri="http://schemas.openxmlformats.org/officeDocument/2006/bibliography"/>
  </ds:schemaRefs>
</ds:datastoreItem>
</file>

<file path=customXml/itemProps3.xml><?xml version="1.0" encoding="utf-8"?>
<ds:datastoreItem xmlns:ds="http://schemas.openxmlformats.org/officeDocument/2006/customXml" ds:itemID="{A2FE9B79-D29B-4199-9ED3-B64952705977}">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736A9EEA-8330-4A51-B967-CFE4FF2DBB9A}">
  <ds:schemaRefs>
    <ds:schemaRef ds:uri="http://schemas.openxmlformats.org/officeDocument/2006/bibliography"/>
  </ds:schemaRefs>
</ds:datastoreItem>
</file>

<file path=customXml/itemProps7.xml><?xml version="1.0" encoding="utf-8"?>
<ds:datastoreItem xmlns:ds="http://schemas.openxmlformats.org/officeDocument/2006/customXml" ds:itemID="{CD249C12-57D9-443A-BE52-F21DE2F9974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22</Pages>
  <Words>71437</Words>
  <Characters>407192</Characters>
  <Application>Microsoft Office Word</Application>
  <DocSecurity>0</DocSecurity>
  <Lines>3393</Lines>
  <Paragraphs>9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7767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15T07:46:00Z</dcterms:created>
  <dcterms:modified xsi:type="dcterms:W3CDTF">2021-10-15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